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745710" w14:textId="77777777" w:rsidR="00496AF0" w:rsidRDefault="00570BCC" w:rsidP="00886BCA">
      <w:pPr>
        <w:pStyle w:val="Title"/>
      </w:pPr>
      <w:r>
        <w:t>ТИТУЛЬНАЯ СТРАНИЦА</w:t>
      </w:r>
    </w:p>
    <w:p w14:paraId="5E3CF793" w14:textId="77777777" w:rsidR="00570BCC" w:rsidRDefault="00570BCC" w:rsidP="00886BCA">
      <w:pPr>
        <w:pStyle w:val="Heading1"/>
      </w:pPr>
      <w:bookmarkStart w:id="0" w:name="_Toc375425749"/>
      <w:r>
        <w:t>Оглавление</w:t>
      </w:r>
      <w:bookmarkEnd w:id="0"/>
    </w:p>
    <w:p w14:paraId="7CF0FBBB" w14:textId="77777777" w:rsidR="00404266" w:rsidRDefault="00B23D09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5425749" w:history="1">
        <w:r w:rsidR="00404266" w:rsidRPr="006A6D13">
          <w:rPr>
            <w:rStyle w:val="Hyperlink"/>
            <w:noProof/>
          </w:rPr>
          <w:t>Оглавл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4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</w:t>
        </w:r>
        <w:r w:rsidR="00404266">
          <w:rPr>
            <w:noProof/>
            <w:webHidden/>
          </w:rPr>
          <w:fldChar w:fldCharType="end"/>
        </w:r>
      </w:hyperlink>
    </w:p>
    <w:p w14:paraId="43F63E81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0" w:history="1">
        <w:r w:rsidR="00404266" w:rsidRPr="006A6D13">
          <w:rPr>
            <w:rStyle w:val="Hyperlink"/>
            <w:noProof/>
          </w:rPr>
          <w:t>1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ведение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0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2</w:t>
        </w:r>
        <w:r w:rsidR="00404266">
          <w:rPr>
            <w:noProof/>
            <w:webHidden/>
          </w:rPr>
          <w:fldChar w:fldCharType="end"/>
        </w:r>
      </w:hyperlink>
    </w:p>
    <w:p w14:paraId="58C8A138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1" w:history="1">
        <w:r w:rsidR="00404266" w:rsidRPr="006A6D13">
          <w:rPr>
            <w:rStyle w:val="Hyperlink"/>
            <w:noProof/>
          </w:rPr>
          <w:t>2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бор методов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1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3</w:t>
        </w:r>
        <w:r w:rsidR="00404266">
          <w:rPr>
            <w:noProof/>
            <w:webHidden/>
          </w:rPr>
          <w:fldChar w:fldCharType="end"/>
        </w:r>
      </w:hyperlink>
    </w:p>
    <w:p w14:paraId="23DDD0B0" w14:textId="77777777" w:rsidR="00404266" w:rsidRDefault="00B9435A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2" w:history="1">
        <w:r w:rsidR="00404266" w:rsidRPr="006A6D13">
          <w:rPr>
            <w:rStyle w:val="Hyperlink"/>
            <w:noProof/>
            <w:lang w:val="en-US"/>
          </w:rPr>
          <w:t>2.1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Finite</w:t>
        </w:r>
        <w:r w:rsidR="00404266" w:rsidRPr="006A6D13">
          <w:rPr>
            <w:rStyle w:val="Hyperlink"/>
            <w:noProof/>
          </w:rPr>
          <w:t xml:space="preserve"> </w:t>
        </w:r>
        <w:r w:rsidR="00404266" w:rsidRPr="006A6D13">
          <w:rPr>
            <w:rStyle w:val="Hyperlink"/>
            <w:noProof/>
            <w:lang w:val="en-US"/>
          </w:rPr>
          <w:t>element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2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4</w:t>
        </w:r>
        <w:r w:rsidR="00404266">
          <w:rPr>
            <w:noProof/>
            <w:webHidden/>
          </w:rPr>
          <w:fldChar w:fldCharType="end"/>
        </w:r>
      </w:hyperlink>
    </w:p>
    <w:p w14:paraId="0F9BC6A2" w14:textId="77777777" w:rsidR="00404266" w:rsidRDefault="00B9435A" w:rsidP="00404266">
      <w:pPr>
        <w:pStyle w:val="TOC2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425753" w:history="1">
        <w:r w:rsidR="00404266" w:rsidRPr="006A6D13">
          <w:rPr>
            <w:rStyle w:val="Hyperlink"/>
            <w:noProof/>
          </w:rPr>
          <w:t>2.2</w:t>
        </w:r>
        <w:r w:rsidR="00404266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404266" w:rsidRPr="006A6D13">
          <w:rPr>
            <w:rStyle w:val="Hyperlink"/>
            <w:noProof/>
            <w:lang w:val="en-US"/>
          </w:rPr>
          <w:t>LBM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3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7</w:t>
        </w:r>
        <w:r w:rsidR="00404266">
          <w:rPr>
            <w:noProof/>
            <w:webHidden/>
          </w:rPr>
          <w:fldChar w:fldCharType="end"/>
        </w:r>
      </w:hyperlink>
    </w:p>
    <w:p w14:paraId="661FEE65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4" w:history="1">
        <w:r w:rsidR="00404266" w:rsidRPr="006A6D13">
          <w:rPr>
            <w:rStyle w:val="Hyperlink"/>
            <w:noProof/>
          </w:rPr>
          <w:t>3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Сравнение методов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4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0985B6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5" w:history="1">
        <w:r w:rsidR="00404266" w:rsidRPr="006A6D13">
          <w:rPr>
            <w:rStyle w:val="Hyperlink"/>
            <w:noProof/>
          </w:rPr>
          <w:t>4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Построение приложе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5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725B7BF8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6" w:history="1">
        <w:r w:rsidR="00404266" w:rsidRPr="006A6D13">
          <w:rPr>
            <w:rStyle w:val="Hyperlink"/>
            <w:noProof/>
          </w:rPr>
          <w:t>5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Результаты численного моделирования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6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3AAFC5D1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7" w:history="1">
        <w:r w:rsidR="00404266" w:rsidRPr="006A6D13">
          <w:rPr>
            <w:rStyle w:val="Hyperlink"/>
            <w:noProof/>
          </w:rPr>
          <w:t>6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 xml:space="preserve">Потребление ресурсов </w:t>
        </w:r>
        <w:r w:rsidR="00404266" w:rsidRPr="006A6D13">
          <w:rPr>
            <w:rStyle w:val="Hyperlink"/>
            <w:noProof/>
          </w:rPr>
          <w:t>п</w:t>
        </w:r>
        <w:r w:rsidR="00404266" w:rsidRPr="006A6D13">
          <w:rPr>
            <w:rStyle w:val="Hyperlink"/>
            <w:noProof/>
          </w:rPr>
          <w:t>риложением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7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0444ABFC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8" w:history="1">
        <w:r w:rsidR="00404266" w:rsidRPr="006A6D13">
          <w:rPr>
            <w:rStyle w:val="Hyperlink"/>
            <w:noProof/>
          </w:rPr>
          <w:t>7.</w:t>
        </w:r>
        <w:r w:rsidR="00404266"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="00404266" w:rsidRPr="006A6D13">
          <w:rPr>
            <w:rStyle w:val="Hyperlink"/>
            <w:noProof/>
          </w:rPr>
          <w:t>Выводы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8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598699D8" w14:textId="77777777" w:rsidR="00404266" w:rsidRDefault="00B9435A" w:rsidP="00404266">
      <w:pPr>
        <w:pStyle w:val="TOC1"/>
        <w:tabs>
          <w:tab w:val="clear" w:pos="2268"/>
          <w:tab w:val="clear" w:pos="8505"/>
        </w:tabs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425759" w:history="1">
        <w:r w:rsidR="00404266" w:rsidRPr="006A6D13">
          <w:rPr>
            <w:rStyle w:val="Hyperlink"/>
            <w:noProof/>
          </w:rPr>
          <w:t>Литература</w:t>
        </w:r>
        <w:r w:rsidR="00404266">
          <w:rPr>
            <w:noProof/>
            <w:webHidden/>
          </w:rPr>
          <w:tab/>
        </w:r>
        <w:r w:rsidR="00404266">
          <w:rPr>
            <w:noProof/>
            <w:webHidden/>
          </w:rPr>
          <w:fldChar w:fldCharType="begin"/>
        </w:r>
        <w:r w:rsidR="00404266">
          <w:rPr>
            <w:noProof/>
            <w:webHidden/>
          </w:rPr>
          <w:instrText xml:space="preserve"> PAGEREF _Toc375425759 \h </w:instrText>
        </w:r>
        <w:r w:rsidR="00404266">
          <w:rPr>
            <w:noProof/>
            <w:webHidden/>
          </w:rPr>
        </w:r>
        <w:r w:rsidR="00404266">
          <w:rPr>
            <w:noProof/>
            <w:webHidden/>
          </w:rPr>
          <w:fldChar w:fldCharType="separate"/>
        </w:r>
        <w:r w:rsidR="00404266">
          <w:rPr>
            <w:noProof/>
            <w:webHidden/>
          </w:rPr>
          <w:t>12</w:t>
        </w:r>
        <w:r w:rsidR="00404266">
          <w:rPr>
            <w:noProof/>
            <w:webHidden/>
          </w:rPr>
          <w:fldChar w:fldCharType="end"/>
        </w:r>
      </w:hyperlink>
    </w:p>
    <w:p w14:paraId="201BF4F3" w14:textId="77777777" w:rsidR="00B23D09" w:rsidRPr="00B23D09" w:rsidRDefault="00B23D09" w:rsidP="00404266">
      <w:r>
        <w:fldChar w:fldCharType="end"/>
      </w:r>
    </w:p>
    <w:p w14:paraId="6B90D874" w14:textId="77777777" w:rsidR="00DD6C2D" w:rsidRDefault="00DD6C2D" w:rsidP="00886BCA">
      <w:pPr>
        <w:spacing w:after="160"/>
        <w:ind w:firstLine="0"/>
        <w:rPr>
          <w:rFonts w:eastAsiaTheme="majorEastAsia" w:cstheme="majorBidi"/>
          <w:b/>
          <w:color w:val="2E74B5" w:themeColor="accent1" w:themeShade="BF"/>
          <w:sz w:val="32"/>
          <w:szCs w:val="32"/>
        </w:rPr>
      </w:pPr>
      <w:r>
        <w:br w:type="page"/>
      </w:r>
    </w:p>
    <w:p w14:paraId="2ECCD39A" w14:textId="77777777" w:rsidR="00DD6C2D" w:rsidRDefault="00570BCC" w:rsidP="00886BCA">
      <w:pPr>
        <w:pStyle w:val="Heading1"/>
        <w:numPr>
          <w:ilvl w:val="0"/>
          <w:numId w:val="1"/>
        </w:numPr>
      </w:pPr>
      <w:bookmarkStart w:id="1" w:name="_Toc375425750"/>
      <w:r>
        <w:lastRenderedPageBreak/>
        <w:t>Введение</w:t>
      </w:r>
      <w:bookmarkEnd w:id="1"/>
    </w:p>
    <w:p w14:paraId="02DE7F5C" w14:textId="77777777" w:rsidR="007E1CDA" w:rsidRDefault="007E1CDA" w:rsidP="00886BCA">
      <w:r>
        <w:t>Задачи из области гидродинамики встречаются в нашей жизни повсеместно, начиная от расчета давления воды в водопроводе, и заканчивая  моделированием обтекания корпуса автомобиля. Обтекание судна или поведение самолета в воздухе, магистральные нефтепроводы или региональные ГЭС – для таких объектов пренебрежение гидродинамическими характеристиками может стать фатальным.</w:t>
      </w:r>
    </w:p>
    <w:p w14:paraId="04A9684E" w14:textId="3C5395E8" w:rsidR="00A277EA" w:rsidRDefault="007E1CDA" w:rsidP="00886BCA">
      <w:r>
        <w:t xml:space="preserve">Как известно, поведение жидкости или газа полностью описывается уравнениями Навье-Стокса. </w:t>
      </w:r>
      <w:r w:rsidR="002C1F56">
        <w:t>Однако также известно, что решение этих уравнения возможно только для очень узкого класса задач (к примеру, течение Пуазейля), или с введением существенных ограничений на свойство рассматриваемой жидкости (к примеру, несжимаемость</w:t>
      </w:r>
      <w:commentRangeStart w:id="2"/>
      <w:r w:rsidR="002C1F56">
        <w:t xml:space="preserve"> </w:t>
      </w:r>
      <w:commentRangeEnd w:id="2"/>
      <w:r w:rsidR="002C1F56">
        <w:rPr>
          <w:rStyle w:val="CommentReference"/>
        </w:rPr>
        <w:commentReference w:id="2"/>
      </w:r>
      <w:r w:rsidR="002C1F56">
        <w:t xml:space="preserve">или отсутствие вязкости, </w:t>
      </w:r>
      <w:r w:rsidR="002C1F56">
        <w:rPr>
          <w:lang w:val="en-US"/>
        </w:rPr>
        <w:t>etc</w:t>
      </w:r>
      <w:r w:rsidR="002C1F56">
        <w:t>).</w:t>
      </w:r>
      <w:r w:rsidR="00161D17">
        <w:t xml:space="preserve"> Задачи определения поведения объектов и потоков жидкости при взаимодействии их друг с другом появились задолго до ком</w:t>
      </w:r>
      <w:r w:rsidR="00A277EA">
        <w:t>пьютерной техники.</w:t>
      </w:r>
    </w:p>
    <w:p w14:paraId="2CC899AE" w14:textId="72133A7F" w:rsidR="007E1CDA" w:rsidRDefault="002F2A53" w:rsidP="00886BCA">
      <w:r>
        <w:t xml:space="preserve">До становления инженерных методов расчета использовалось испытание моделей, скажем, самолета в аэродинамической трубе. Однако ввиду необходимости выдерживать неизменность чисел подобия при испытании модели, </w:t>
      </w:r>
      <w:commentRangeStart w:id="3"/>
      <w:r>
        <w:t>этот экспериментальный подход</w:t>
      </w:r>
      <w:commentRangeEnd w:id="3"/>
      <w:r>
        <w:rPr>
          <w:rStyle w:val="CommentReference"/>
        </w:rPr>
        <w:commentReference w:id="3"/>
      </w:r>
      <w:r>
        <w:t xml:space="preserve"> сталкивается </w:t>
      </w:r>
      <w:r w:rsidR="00A277EA">
        <w:t>с трудно преодолимыми препятствиями (вплоть до необходимости создавать модель, близкую к натуральной величине).</w:t>
      </w:r>
    </w:p>
    <w:p w14:paraId="3F2F9B4B" w14:textId="2DABAD89" w:rsidR="007D55D4" w:rsidRDefault="00A277EA" w:rsidP="00886BCA">
      <w:r>
        <w:t xml:space="preserve">Инженерные </w:t>
      </w:r>
      <w:r w:rsidR="006C6441">
        <w:t>подходы</w:t>
      </w:r>
      <w:r>
        <w:t>, обзорное понимание которых можно получить из</w:t>
      </w:r>
      <w:r>
        <w:rPr>
          <w:rStyle w:val="CommentReference"/>
        </w:rPr>
        <w:commentReference w:id="4"/>
      </w:r>
      <w:r>
        <w:t xml:space="preserve">, являются шагом вперед по сравнению с натурными испытаниями. Однако для большей части задач можно выделить следующие негативные стороны такого подхода: во-первых, это приближенные результаты. И если для </w:t>
      </w:r>
      <w:commentRangeStart w:id="5"/>
      <w:r>
        <w:t xml:space="preserve">стотысячетонного </w:t>
      </w:r>
      <w:commentRangeEnd w:id="5"/>
      <w:r>
        <w:rPr>
          <w:rStyle w:val="CommentReference"/>
        </w:rPr>
        <w:commentReference w:id="5"/>
      </w:r>
      <w:r>
        <w:t xml:space="preserve">судна погрешность </w:t>
      </w:r>
      <w:r w:rsidR="007D55D4">
        <w:t xml:space="preserve">в пару процентов при расчете лобового сопротивления </w:t>
      </w:r>
      <w:r>
        <w:t xml:space="preserve">может быть приемлемой, то </w:t>
      </w:r>
      <w:r w:rsidR="007D55D4">
        <w:t xml:space="preserve">для скоростной яхты ценой этого может стать победа в гонке. Во-вторых, нельзя не отметить, что для расчета задач этими методами необходимо знать хотя-бы часть значений, которые можно получить только на эксперименте, измерив их, и которые не могут быть вычислены из </w:t>
      </w:r>
      <w:commentRangeStart w:id="6"/>
      <w:r w:rsidR="007D55D4">
        <w:t>задаваемых условий</w:t>
      </w:r>
      <w:commentRangeEnd w:id="6"/>
      <w:r w:rsidR="001C394C">
        <w:rPr>
          <w:rStyle w:val="CommentReference"/>
        </w:rPr>
        <w:commentReference w:id="6"/>
      </w:r>
      <w:r w:rsidR="007D55D4">
        <w:t>.</w:t>
      </w:r>
    </w:p>
    <w:p w14:paraId="0ADF55BC" w14:textId="0C010E03" w:rsidR="001C394C" w:rsidRDefault="001C394C" w:rsidP="00886BCA">
      <w:r>
        <w:lastRenderedPageBreak/>
        <w:t xml:space="preserve">С учетом вышесказанного, неоспоримым является тот факт, что возможность смоделировать сколь угодно сложную, или большую, или и то и другое вместе систему при помощи компьютера – следующий шаг в развитии </w:t>
      </w:r>
      <w:r w:rsidR="00272C6F">
        <w:t>подходов к</w:t>
      </w:r>
      <w:r>
        <w:t xml:space="preserve"> решени</w:t>
      </w:r>
      <w:r w:rsidR="00272C6F">
        <w:t>ю</w:t>
      </w:r>
      <w:r>
        <w:t xml:space="preserve"> гидродинамических задач. </w:t>
      </w:r>
    </w:p>
    <w:p w14:paraId="665B4922" w14:textId="77777777" w:rsidR="0031000B" w:rsidRDefault="0031000B" w:rsidP="00886BCA">
      <w:pPr>
        <w:pStyle w:val="Heading1"/>
        <w:numPr>
          <w:ilvl w:val="0"/>
          <w:numId w:val="1"/>
        </w:numPr>
      </w:pPr>
      <w:bookmarkStart w:id="7" w:name="_Toc375425751"/>
      <w:r>
        <w:t>Выбор методов моделирования</w:t>
      </w:r>
      <w:bookmarkEnd w:id="7"/>
    </w:p>
    <w:p w14:paraId="08486ACB" w14:textId="41D26588" w:rsidR="0031000B" w:rsidRDefault="0031000B" w:rsidP="00886BCA">
      <w:r>
        <w:t xml:space="preserve">После первого успешного решения </w:t>
      </w:r>
      <w:commentRangeStart w:id="8"/>
      <w:r>
        <w:t>аэродинамической задачи баллистики</w:t>
      </w:r>
      <w:commentRangeEnd w:id="8"/>
      <w:r>
        <w:rPr>
          <w:rStyle w:val="CommentReference"/>
        </w:rPr>
        <w:commentReference w:id="8"/>
      </w:r>
      <w:r>
        <w:t xml:space="preserve"> в 1945 году (ЭНИАК), компьютеры применяются для все более и более разнообразных задач. Сразу становятся заметны преимущества компьютерного моделирования перед инженерным подходом и, более того, над нату</w:t>
      </w:r>
      <w:r w:rsidR="00B71142">
        <w:t xml:space="preserve">рными испытаниями. Даже на ЭНИАКе было возможно достичь точности </w:t>
      </w:r>
      <w:commentRangeStart w:id="9"/>
      <w:r w:rsidR="00B71142">
        <w:t>большей</w:t>
      </w:r>
      <w:commentRangeEnd w:id="9"/>
      <w:r w:rsidR="00B71142">
        <w:rPr>
          <w:rStyle w:val="CommentReference"/>
        </w:rPr>
        <w:commentReference w:id="9"/>
      </w:r>
      <w:r w:rsidR="00B71142">
        <w:t>, чем с использованием иных методов решения задачи, с гораздо меньшими трудозатратами.</w:t>
      </w:r>
    </w:p>
    <w:p w14:paraId="3F8DE966" w14:textId="63EEECFC" w:rsidR="00B71142" w:rsidRDefault="00B71142" w:rsidP="00886BCA">
      <w:pPr>
        <w:rPr>
          <w:rFonts w:eastAsiaTheme="minorEastAsia"/>
        </w:rPr>
      </w:pPr>
      <w:r>
        <w:t xml:space="preserve">Однако, даже бурное развитие компьютерной техники за последние пол столетия, введение параллельных вычислений </w:t>
      </w:r>
      <w:commentRangeStart w:id="10"/>
      <w:r>
        <w:t>и все такое прочее</w:t>
      </w:r>
      <w:commentRangeEnd w:id="10"/>
      <w:r>
        <w:rPr>
          <w:rStyle w:val="CommentReference"/>
        </w:rPr>
        <w:commentReference w:id="10"/>
      </w:r>
      <w:r>
        <w:t xml:space="preserve"> не позволяют решать все встающие перед исследователями или инженерами задачи. В основном это связано с огромным количеством степеней свободы рассматриваемых задач </w:t>
      </w:r>
      <w:commentRangeStart w:id="11"/>
      <w:r>
        <w:t xml:space="preserve">(турбулентность – до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6</m:t>
            </m:r>
          </m:sup>
        </m:sSup>
        <w:commentRangeEnd w:id="11"/>
        <m:r>
          <m:rPr>
            <m:sty m:val="p"/>
          </m:rPr>
          <w:rPr>
            <w:rStyle w:val="CommentReference"/>
          </w:rPr>
          <w:commentReference w:id="11"/>
        </m:r>
      </m:oMath>
      <w:r>
        <w:rPr>
          <w:rFonts w:eastAsiaTheme="minorEastAsia"/>
        </w:rPr>
        <w:t xml:space="preserve">). Бывает что для достижения сходимости решения на длительном временном интервале модельного времени требуется затратить часы, а то и дни </w:t>
      </w:r>
      <w:commentRangeStart w:id="12"/>
      <w:r>
        <w:rPr>
          <w:rFonts w:eastAsiaTheme="minorEastAsia"/>
        </w:rPr>
        <w:t>реального времени!</w:t>
      </w:r>
      <w:commentRangeEnd w:id="12"/>
      <w:r>
        <w:rPr>
          <w:rStyle w:val="CommentReference"/>
        </w:rPr>
        <w:commentReference w:id="12"/>
      </w:r>
    </w:p>
    <w:p w14:paraId="6A7BA7B6" w14:textId="22FDD64D" w:rsidR="00B71142" w:rsidRDefault="00B71142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следующими шагами в развитии </w:t>
      </w:r>
      <w:commentRangeStart w:id="13"/>
      <w:r>
        <w:rPr>
          <w:rFonts w:eastAsiaTheme="minorEastAsia"/>
        </w:rPr>
        <w:t>подходов к решению гидродинамических задач</w:t>
      </w:r>
      <w:commentRangeEnd w:id="13"/>
      <w:r>
        <w:rPr>
          <w:rStyle w:val="CommentReference"/>
        </w:rPr>
        <w:commentReference w:id="13"/>
      </w:r>
      <w:r>
        <w:rPr>
          <w:rFonts w:eastAsiaTheme="minorEastAsia"/>
        </w:rPr>
        <w:t xml:space="preserve"> является усовершенствование непоср</w:t>
      </w:r>
      <w:r w:rsidR="00DB142D">
        <w:rPr>
          <w:rFonts w:eastAsiaTheme="minorEastAsia"/>
        </w:rPr>
        <w:t>едственно методов моделирования, то есть представление задачи в виде набора чисел, с которыми компьютер и будет оперировать.</w:t>
      </w:r>
    </w:p>
    <w:p w14:paraId="4CAF9D05" w14:textId="0827AE59" w:rsidR="00A876DD" w:rsidRPr="00A876DD" w:rsidRDefault="00A876DD" w:rsidP="00886BCA">
      <w:pPr>
        <w:rPr>
          <w:rFonts w:eastAsiaTheme="minorEastAsia"/>
        </w:rPr>
      </w:pPr>
      <w:r>
        <w:rPr>
          <w:rFonts w:eastAsiaTheme="minorEastAsia"/>
        </w:rPr>
        <w:t>Остановимся более подробно на методах, для которых и производилось сравнение результативности.</w:t>
      </w:r>
    </w:p>
    <w:p w14:paraId="5C6BB38D" w14:textId="58BE9556" w:rsidR="009E6FF2" w:rsidRDefault="009E6FF2">
      <w:pPr>
        <w:tabs>
          <w:tab w:val="clear" w:pos="2268"/>
          <w:tab w:val="clear" w:pos="8505"/>
        </w:tabs>
        <w:spacing w:after="160" w:line="259" w:lineRule="auto"/>
        <w:ind w:firstLine="0"/>
        <w:jc w:val="left"/>
        <w:rPr>
          <w:sz w:val="22"/>
        </w:rPr>
      </w:pPr>
      <w:r>
        <w:rPr>
          <w:sz w:val="22"/>
        </w:rPr>
        <w:br w:type="page"/>
      </w:r>
    </w:p>
    <w:p w14:paraId="2273E6A0" w14:textId="77777777" w:rsidR="00252F87" w:rsidRPr="004B67DF" w:rsidRDefault="00252F87" w:rsidP="00886BCA">
      <w:pPr>
        <w:spacing w:after="160" w:line="259" w:lineRule="auto"/>
        <w:ind w:firstLine="0"/>
        <w:rPr>
          <w:sz w:val="22"/>
        </w:rPr>
      </w:pPr>
    </w:p>
    <w:p w14:paraId="3AE82366" w14:textId="77777777" w:rsidR="009005A0" w:rsidRDefault="009005A0" w:rsidP="00886BCA">
      <w:pPr>
        <w:pStyle w:val="Heading2"/>
        <w:numPr>
          <w:ilvl w:val="1"/>
          <w:numId w:val="1"/>
        </w:numPr>
        <w:rPr>
          <w:lang w:val="en-US"/>
        </w:rPr>
      </w:pPr>
      <w:bookmarkStart w:id="14" w:name="_Toc375425752"/>
      <w:r>
        <w:rPr>
          <w:lang w:val="en-US"/>
        </w:rPr>
        <w:t>Finite</w:t>
      </w:r>
      <w:r w:rsidRPr="007E1CDA">
        <w:t xml:space="preserve"> </w:t>
      </w:r>
      <w:r>
        <w:rPr>
          <w:lang w:val="en-US"/>
        </w:rPr>
        <w:t>element</w:t>
      </w:r>
      <w:bookmarkEnd w:id="14"/>
    </w:p>
    <w:p w14:paraId="63C63FA0" w14:textId="701753FA" w:rsidR="00FD326F" w:rsidRDefault="00FD326F" w:rsidP="00886BCA">
      <w:pPr>
        <w:rPr>
          <w:rFonts w:eastAsiaTheme="minorEastAsia"/>
        </w:rPr>
      </w:pPr>
      <w:r>
        <w:t xml:space="preserve">Как уже было сказано, несжимаемые жидкости – жидкости неизменной плотности, т.е.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t</m:t>
            </m:r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w:rPr>
            <w:rFonts w:ascii="Cambria Math" w:eastAsiaTheme="minorEastAsia" w:hAnsi="Cambria Math"/>
          </w:rPr>
          <m:t>=ρ</m:t>
        </m:r>
      </m:oMath>
      <w:r w:rsidRPr="00FD326F">
        <w:rPr>
          <w:rFonts w:eastAsiaTheme="minorEastAsia"/>
        </w:rPr>
        <w:t xml:space="preserve">. </w:t>
      </w:r>
      <w:r>
        <w:rPr>
          <w:rFonts w:eastAsiaTheme="minorEastAsia"/>
        </w:rPr>
        <w:t>Любая жидкость описывается уравнениями Навье-Стокса.</w:t>
      </w:r>
    </w:p>
    <w:p w14:paraId="61722CA8" w14:textId="28D212B5" w:rsidR="004C07D9" w:rsidRPr="004C07D9" w:rsidRDefault="00886BCA" w:rsidP="00886BCA">
      <w:pPr>
        <w:ind w:left="707"/>
        <w:rPr>
          <w:rFonts w:eastAsiaTheme="minorEastAsia"/>
        </w:rPr>
      </w:pPr>
      <w:r>
        <w:rPr>
          <w:rFonts w:eastAsiaTheme="minorEastAsia"/>
          <w:sz w:val="32"/>
        </w:rPr>
        <w:tab/>
      </w:r>
      <m:oMath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</w:rPr>
              <m:t>∂t</m:t>
            </m:r>
          </m:den>
        </m:f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</w:rPr>
                  <m:t>u</m:t>
                </m:r>
              </m:e>
            </m:acc>
            <m:r>
              <w:rPr>
                <w:rFonts w:ascii="Cambria Math" w:hAnsi="Cambria Math"/>
                <w:sz w:val="32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z w:val="32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32"/>
                  </w:rPr>
                  <m:t>∇</m:t>
                </m:r>
              </m:e>
            </m:acc>
            <m:ctrlPr>
              <w:rPr>
                <w:rFonts w:ascii="Cambria Math" w:eastAsiaTheme="minorEastAsia" w:hAnsi="Cambria Math"/>
                <w:i/>
                <w:sz w:val="32"/>
              </w:rPr>
            </m:ctrlPr>
          </m:e>
        </m:d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sz w:val="3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32"/>
              </w:rPr>
              <m:t>∇</m:t>
            </m:r>
          </m:e>
        </m:acc>
        <m:r>
          <w:rPr>
            <w:rFonts w:ascii="Cambria Math" w:hAnsi="Cambria Math"/>
            <w:sz w:val="32"/>
          </w:rPr>
          <m:t>p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</w:rPr>
              <m:t>Re</m:t>
            </m:r>
          </m:den>
        </m:f>
        <m:r>
          <m:rPr>
            <m:sty m:val="p"/>
          </m:rPr>
          <w:rPr>
            <w:rFonts w:ascii="Cambria Math" w:hAnsi="Cambria Math"/>
            <w:sz w:val="32"/>
          </w:rPr>
          <m:t>Δ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g</m:t>
            </m:r>
          </m:e>
        </m:acc>
      </m:oMath>
      <w:r w:rsidRPr="004C07D9">
        <w:rPr>
          <w:rFonts w:eastAsiaTheme="minorEastAsia"/>
        </w:rPr>
        <w:tab/>
        <w:t>(2.1.1</w:t>
      </w:r>
      <w:r w:rsidR="004C07D9" w:rsidRPr="004C07D9">
        <w:rPr>
          <w:rFonts w:eastAsiaTheme="minorEastAsia"/>
        </w:rPr>
        <w:t>)</w:t>
      </w:r>
    </w:p>
    <w:p w14:paraId="59DF5FB6" w14:textId="21E085C7" w:rsidR="00FD326F" w:rsidRPr="00EC2ECF" w:rsidRDefault="00886BCA" w:rsidP="00886BCA">
      <w:pPr>
        <w:rPr>
          <w:rFonts w:eastAsiaTheme="minorEastAsia"/>
          <w:i/>
        </w:rPr>
      </w:pPr>
      <w:r w:rsidRPr="004C07D9">
        <w:rPr>
          <w:rFonts w:eastAsiaTheme="minor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∇</m:t>
            </m:r>
          </m:e>
        </m:acc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ab/>
        <w:t>(2.1.2)</w:t>
      </w:r>
    </w:p>
    <w:p w14:paraId="548C538A" w14:textId="266DAC81" w:rsidR="00CF159B" w:rsidRDefault="00886BCA" w:rsidP="00CF159B">
      <w:pPr>
        <w:rPr>
          <w:rFonts w:eastAsiaTheme="minorEastAsia"/>
        </w:rPr>
      </w:pPr>
      <w:r>
        <w:rPr>
          <w:rFonts w:eastAsiaTheme="minorEastAsia"/>
        </w:rPr>
        <w:t>Первое уравнение п</w:t>
      </w:r>
      <w:r w:rsidR="00FD326F">
        <w:rPr>
          <w:rFonts w:eastAsiaTheme="minorEastAsia"/>
        </w:rPr>
        <w:t>рямо получается из второго закона Ньютона</w:t>
      </w:r>
      <w:r>
        <w:rPr>
          <w:rFonts w:eastAsiaTheme="minorEastAsia"/>
        </w:rPr>
        <w:t>, а второе – условие неразрывности, получаемое из закона сохранения массы.</w:t>
      </w:r>
    </w:p>
    <w:p w14:paraId="719E612D" w14:textId="039C528F" w:rsidR="00CF159B" w:rsidRDefault="00CF159B" w:rsidP="00CF159B">
      <w:pPr>
        <w:rPr>
          <w:rFonts w:eastAsiaTheme="minorEastAsia"/>
        </w:rPr>
      </w:pPr>
      <w:r>
        <w:rPr>
          <w:rFonts w:eastAsiaTheme="minorEastAsia"/>
        </w:rPr>
        <w:t>Если переписать уравнения для компонент скорости, получим следующее:</w:t>
      </w:r>
    </w:p>
    <w:p w14:paraId="0308CC90" w14:textId="207DE280" w:rsidR="00CF159B" w:rsidRPr="00FD326F" w:rsidRDefault="00B9435A" w:rsidP="00CF159B">
      <w:pPr>
        <w:rPr>
          <w:rFonts w:eastAsiaTheme="minorEastAsi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Theme="minorEastAsia" w:hAnsi="Cambria Math"/>
                  <w:i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∂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t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∂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Re</m:t>
                    </m:r>
                  </m:den>
                </m:f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lang w:val="en-US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u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e>
                    </m:d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v</m:t>
                        </m:r>
                      </m:e>
                    </m:d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y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sub>
                </m:sSub>
              </m:e>
            </m:mr>
            <m:m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∂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t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∂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y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Re</m:t>
                    </m:r>
                  </m:den>
                </m:f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lang w:val="en-US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∂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∂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v</m:t>
                        </m:r>
                      </m:e>
                    </m:d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e>
                    </m:d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y</m:t>
                    </m:r>
                  </m:den>
                </m:f>
                <m:r>
                  <w:rPr>
                    <w:rFonts w:ascii="Cambria Math" w:eastAsiaTheme="minorEastAsia" w:hAnsi="Cambria Math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sub>
                </m:sSub>
              </m:e>
            </m:mr>
          </m:m>
        </m:oMath>
      </m:oMathPara>
    </w:p>
    <w:p w14:paraId="339747F6" w14:textId="628D6DCB" w:rsidR="00EC2ECF" w:rsidRDefault="00886BCA" w:rsidP="00EC2ECF">
      <w:r>
        <w:t>Уравнения сильно нелинейные, из-за второго слагаемого в первом уравнении, т.н. «конвекционного члена».</w:t>
      </w:r>
      <w:r w:rsidR="00EC2ECF" w:rsidRPr="00EC2ECF">
        <w:t xml:space="preserve"> </w:t>
      </w:r>
      <w:r>
        <w:t>Для применения к решению этой системы компьютера, их необходимо каким-либо образом свести к алгебраическим уравнениям</w:t>
      </w:r>
      <w:r w:rsidR="00EC2ECF">
        <w:t>, т.е. провести процедуру дискретизации.</w:t>
      </w:r>
    </w:p>
    <w:p w14:paraId="463A2F28" w14:textId="7D9F9E17" w:rsidR="00EC2ECF" w:rsidRDefault="009E6FF2" w:rsidP="00886BCA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F80DABA" wp14:editId="618B267B">
                <wp:simplePos x="0" y="0"/>
                <wp:positionH relativeFrom="column">
                  <wp:posOffset>683821</wp:posOffset>
                </wp:positionH>
                <wp:positionV relativeFrom="paragraph">
                  <wp:posOffset>893711</wp:posOffset>
                </wp:positionV>
                <wp:extent cx="4373245" cy="1455420"/>
                <wp:effectExtent l="0" t="0" r="8255" b="0"/>
                <wp:wrapTopAndBottom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245" cy="1455420"/>
                          <a:chOff x="0" y="0"/>
                          <a:chExt cx="4373245" cy="145542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3245" cy="1121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" name="Text Box 17"/>
                        <wps:cNvSpPr txBox="1"/>
                        <wps:spPr>
                          <a:xfrm>
                            <a:off x="0" y="1179830"/>
                            <a:ext cx="4373245" cy="2755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5FD3317" w14:textId="718CFC49" w:rsidR="009E6FF2" w:rsidRPr="009E6FF2" w:rsidRDefault="009E6FF2" w:rsidP="009E6FF2">
                              <w:pPr>
                                <w:pStyle w:val="Caption"/>
                                <w:rPr>
                                  <w:noProof/>
                                  <w:sz w:val="32"/>
                                </w:rPr>
                              </w:pPr>
                              <w:r w:rsidRPr="009E6FF2">
                                <w:rPr>
                                  <w:sz w:val="20"/>
                                </w:rPr>
                                <w:t xml:space="preserve">Рисунок 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begin"/>
                              </w:r>
                              <w:r w:rsidRPr="009E6FF2">
                                <w:rPr>
                                  <w:sz w:val="20"/>
                                </w:rPr>
                                <w:instrText xml:space="preserve"> SEQ Рисунок \* ARABIC </w:instrTex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separate"/>
                              </w:r>
                              <w:r w:rsidRPr="009E6FF2">
                                <w:rPr>
                                  <w:noProof/>
                                  <w:sz w:val="20"/>
                                </w:rPr>
                                <w:t>1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end"/>
                              </w:r>
                              <w:r w:rsidRPr="009E6FF2">
                                <w:rPr>
                                  <w:sz w:val="20"/>
                                </w:rPr>
                                <w:t xml:space="preserve">. Одномерная регулярная сетка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0"/>
                                  </w:rPr>
                                  <m:t>=10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F80DABA" id="Group 18" o:spid="_x0000_s1026" style="position:absolute;left:0;text-align:left;margin-left:53.85pt;margin-top:70.35pt;width:344.35pt;height:114.6pt;z-index:251667456" coordsize="43732,1455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43732;height:112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ePTR6/AAAA2wAAAA8AAABkcnMvZG93bnJldi54bWxEj0GLwjAUhO+C/yG8BW82tYJINcqyIHhR&#10;sOr90bxtq81LSaLWf28EweMwM98wy3VvWnEn5xvLCiZJCoK4tLrhSsHpuBnPQfiArLG1TAqe5GG9&#10;Gg6WmGv74APdi1CJCGGfo4I6hC6X0pc1GfSJ7Yij92+dwRClq6R2+Ihw08osTWfSYMNxocaO/moq&#10;r8XNKMBwKeZFVu4P+nqcXgyedzvXKjX66X8XIAL14Rv+tLdaQTaB95f4A+TqB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nj00evwAAANsAAAAPAAAAAAAAAAAAAAAAAJ8CAABk&#10;cnMvZG93bnJldi54bWxQSwUGAAAAAAQABAD3AAAAiwMAAAAA&#10;">
                  <v:imagedata r:id="rId9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28" type="#_x0000_t202" style="position:absolute;top:11798;width:43732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DssMA&#10;AADbAAAADwAAAGRycy9kb3ducmV2LnhtbERPTWsCMRC9C/0PYQpeRLNtRWU1ikiFthfp1ou3YTNu&#10;1m4mS5LV7b9vCgVv83ifs9r0thFX8qF2rOBpkoEgLp2uuVJw/NqPFyBCRNbYOCYFPxRgs34YrDDX&#10;7safdC1iJVIIhxwVmBjbXMpQGrIYJq4lTtzZeYsxQV9J7fGWwm0jn7NsJi3WnBoMtrQzVH4XnVVw&#10;mJ4OZtSdXz+20xf/fux2s0tVKDV87LdLEJH6eBf/u990mj+Hv1/S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DssMAAADbAAAADwAAAAAAAAAAAAAAAACYAgAAZHJzL2Rv&#10;d25yZXYueG1sUEsFBgAAAAAEAAQA9QAAAIgDAAAAAA==&#10;" stroked="f">
                  <v:textbox style="mso-fit-shape-to-text:t" inset="0,0,0,0">
                    <w:txbxContent>
                      <w:p w14:paraId="25FD3317" w14:textId="718CFC49" w:rsidR="009E6FF2" w:rsidRPr="009E6FF2" w:rsidRDefault="009E6FF2" w:rsidP="009E6FF2">
                        <w:pPr>
                          <w:pStyle w:val="Caption"/>
                          <w:rPr>
                            <w:noProof/>
                            <w:sz w:val="32"/>
                          </w:rPr>
                        </w:pPr>
                        <w:r w:rsidRPr="009E6FF2">
                          <w:rPr>
                            <w:sz w:val="20"/>
                          </w:rPr>
                          <w:t xml:space="preserve">Рисунок </w:t>
                        </w:r>
                        <w:r w:rsidRPr="009E6FF2">
                          <w:rPr>
                            <w:sz w:val="20"/>
                          </w:rPr>
                          <w:fldChar w:fldCharType="begin"/>
                        </w:r>
                        <w:r w:rsidRPr="009E6FF2">
                          <w:rPr>
                            <w:sz w:val="20"/>
                          </w:rPr>
                          <w:instrText xml:space="preserve"> SEQ Рисунок \* ARABIC </w:instrText>
                        </w:r>
                        <w:r w:rsidRPr="009E6FF2">
                          <w:rPr>
                            <w:sz w:val="20"/>
                          </w:rPr>
                          <w:fldChar w:fldCharType="separate"/>
                        </w:r>
                        <w:r w:rsidRPr="009E6FF2">
                          <w:rPr>
                            <w:noProof/>
                            <w:sz w:val="20"/>
                          </w:rPr>
                          <w:t>1</w:t>
                        </w:r>
                        <w:r w:rsidRPr="009E6FF2">
                          <w:rPr>
                            <w:sz w:val="20"/>
                          </w:rPr>
                          <w:fldChar w:fldCharType="end"/>
                        </w:r>
                        <w:r w:rsidRPr="009E6FF2">
                          <w:rPr>
                            <w:sz w:val="20"/>
                          </w:rPr>
                          <w:t xml:space="preserve">. Одномерная регулярная сетка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ma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=10</m:t>
                          </m:r>
                        </m:oMath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commentRangeStart w:id="15"/>
      <w:r w:rsidR="00EC2ECF">
        <w:t>Существует значительное количество методов дискретизации</w:t>
      </w:r>
      <w:commentRangeEnd w:id="15"/>
      <w:r w:rsidR="00EC2ECF">
        <w:rPr>
          <w:rStyle w:val="CommentReference"/>
        </w:rPr>
        <w:commentReference w:id="15"/>
      </w:r>
      <w:r w:rsidR="00EC2ECF">
        <w:t xml:space="preserve">, ограничимся методом конечных разностей. Продемонстрируем его на одномерном д.у. </w:t>
      </w:r>
      <w:r w:rsidR="00496AF0">
        <w:t>второго</w:t>
      </w:r>
      <w:r w:rsidR="00EC2ECF">
        <w:t xml:space="preserve"> порядка.</w:t>
      </w:r>
      <w:r w:rsidR="00EC2ECF" w:rsidRPr="00EC2ECF">
        <w:rPr>
          <w:noProof/>
          <w:lang w:eastAsia="ru-RU"/>
        </w:rPr>
        <w:t xml:space="preserve"> </w:t>
      </w:r>
    </w:p>
    <w:p w14:paraId="0042AC5F" w14:textId="15AEFCA5" w:rsidR="00496AF0" w:rsidRPr="00496AF0" w:rsidRDefault="00496AF0" w:rsidP="00886BCA">
      <w:pPr>
        <w:rPr>
          <w:rFonts w:eastAsiaTheme="minorEastAsia"/>
        </w:rPr>
      </w:pPr>
      <w:r>
        <w:t xml:space="preserve">Интервал 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≔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a</m:t>
            </m:r>
          </m:e>
        </m:d>
        <m:r>
          <m:rPr>
            <m:scr m:val="double-struck"/>
          </m:rPr>
          <w:rPr>
            <w:rFonts w:ascii="Cambria Math" w:hAnsi="Cambria Math"/>
          </w:rPr>
          <m:t>⊂R</m:t>
        </m:r>
      </m:oMath>
      <w:r>
        <w:rPr>
          <w:rFonts w:eastAsiaTheme="minorEastAsia"/>
        </w:rPr>
        <w:t xml:space="preserve">, на котором необходимо решить д.у. разбивается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под-интервалов одинаковой длинны </w:t>
      </w:r>
      <m:oMath>
        <m:r>
          <w:rPr>
            <w:rFonts w:ascii="Cambria Math" w:eastAsiaTheme="minorEastAsia" w:hAnsi="Cambria Math"/>
          </w:rPr>
          <m:t>δx≔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, таким образом получается сетка, состоящая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i δx</m:t>
        </m:r>
      </m:oMath>
      <w:r>
        <w:rPr>
          <w:rFonts w:eastAsiaTheme="minorEastAsia"/>
        </w:rPr>
        <w:t xml:space="preserve"> точек, </w:t>
      </w:r>
      <m:oMath>
        <m:r>
          <w:rPr>
            <w:rFonts w:ascii="Cambria Math" w:eastAsiaTheme="minorEastAsia" w:hAnsi="Cambria Math"/>
          </w:rPr>
          <m:t xml:space="preserve">i=0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496AF0">
        <w:rPr>
          <w:rFonts w:eastAsiaTheme="minorEastAsia"/>
        </w:rPr>
        <w:t>.</w:t>
      </w:r>
    </w:p>
    <w:p w14:paraId="35F12AB3" w14:textId="77777777" w:rsidR="00496AF0" w:rsidRPr="00496AF0" w:rsidRDefault="00496AF0" w:rsidP="00496AF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496AF0">
        <w:rPr>
          <w:rFonts w:ascii="CMR6" w:eastAsia="CMR6" w:hAnsiTheme="minorHAnsi" w:cs="CMR6"/>
          <w:sz w:val="12"/>
          <w:szCs w:val="12"/>
          <w:lang w:val="en-US"/>
        </w:rPr>
        <w:t>13</w:t>
      </w:r>
      <w:r w:rsidRPr="00496AF0">
        <w:rPr>
          <w:rFonts w:ascii="CMR9" w:eastAsia="CMR9" w:hAnsiTheme="minorHAnsi" w:cs="CMR9"/>
          <w:sz w:val="18"/>
          <w:szCs w:val="18"/>
          <w:lang w:val="en-US"/>
        </w:rPr>
        <w:t>There are many other discretization methods, such as the finite element method (cf. [Ciarlet,</w:t>
      </w:r>
    </w:p>
    <w:p w14:paraId="7FFFEE43" w14:textId="77777777" w:rsidR="00496AF0" w:rsidRPr="00496AF0" w:rsidRDefault="00496AF0" w:rsidP="00496AF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496AF0">
        <w:rPr>
          <w:rFonts w:ascii="CMR9" w:eastAsia="CMR9" w:hAnsiTheme="minorHAnsi" w:cs="CMR9"/>
          <w:sz w:val="18"/>
          <w:szCs w:val="18"/>
          <w:lang w:val="en-US"/>
        </w:rPr>
        <w:t>1978], [Strang &amp; Fix, 1973], [Brenner &amp; Scott, 1994]), the finite volume method, also known as</w:t>
      </w:r>
    </w:p>
    <w:p w14:paraId="18648D5C" w14:textId="77777777" w:rsidR="00496AF0" w:rsidRDefault="00496AF0" w:rsidP="00496AF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</w:rPr>
      </w:pPr>
      <w:r w:rsidRPr="00496AF0">
        <w:rPr>
          <w:rFonts w:ascii="CMR9" w:eastAsia="CMR9" w:hAnsiTheme="minorHAnsi" w:cs="CMR9"/>
          <w:sz w:val="18"/>
          <w:szCs w:val="18"/>
          <w:lang w:val="en-US"/>
        </w:rPr>
        <w:t xml:space="preserve">the box method (cf. [Patankar, 1980]), and the class of spectral methods (cf. </w:t>
      </w:r>
      <w:r>
        <w:rPr>
          <w:rFonts w:ascii="CMR9" w:eastAsia="CMR9" w:hAnsiTheme="minorHAnsi" w:cs="CMR9"/>
          <w:sz w:val="18"/>
          <w:szCs w:val="18"/>
        </w:rPr>
        <w:t>[Canuto et al.,</w:t>
      </w:r>
    </w:p>
    <w:p w14:paraId="029127C2" w14:textId="648FB033" w:rsidR="00496AF0" w:rsidRPr="00496AF0" w:rsidRDefault="00496AF0" w:rsidP="00496AF0">
      <w:pPr>
        <w:rPr>
          <w:i/>
        </w:rPr>
      </w:pPr>
      <w:r>
        <w:rPr>
          <w:rFonts w:ascii="CMR9" w:eastAsia="CMR9" w:hAnsiTheme="minorHAnsi" w:cs="CMR9"/>
          <w:sz w:val="18"/>
          <w:szCs w:val="18"/>
        </w:rPr>
        <w:t>1988]).</w:t>
      </w:r>
    </w:p>
    <w:p w14:paraId="18DB79DB" w14:textId="53DA494C" w:rsidR="00496AF0" w:rsidRDefault="00496AF0" w:rsidP="00886BCA">
      <w:r>
        <w:lastRenderedPageBreak/>
        <w:t>Дифференциальное уравнение теперь рассматривается только в этих точках. Воспользовавшись определением производной</w:t>
      </w:r>
    </w:p>
    <w:p w14:paraId="4D01A9C2" w14:textId="3576060A" w:rsidR="00496AF0" w:rsidRPr="00496AF0" w:rsidRDefault="00B9435A" w:rsidP="00886BCA">
      <w:pPr>
        <w:rPr>
          <w:rFonts w:eastAsiaTheme="minorEastAsia"/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u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≔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</w:rPr>
                    <m:t>δx→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+δx</m:t>
                      </m:r>
                    </m:e>
                  </m:d>
                  <m:r>
                    <w:rPr>
                      <w:rFonts w:ascii="Cambria Math" w:hAnsi="Cambria Math"/>
                    </w:rPr>
                    <m:t>-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δx</m:t>
                  </m:r>
                </m:den>
              </m:f>
            </m:e>
          </m:func>
        </m:oMath>
      </m:oMathPara>
    </w:p>
    <w:p w14:paraId="0BD2757E" w14:textId="0F329557" w:rsidR="00496AF0" w:rsidRDefault="00496AF0" w:rsidP="00886BCA">
      <w:pPr>
        <w:rPr>
          <w:rFonts w:eastAsiaTheme="minorEastAsia"/>
        </w:rPr>
      </w:pPr>
      <w:r>
        <w:rPr>
          <w:rFonts w:eastAsiaTheme="minorEastAsia"/>
        </w:rPr>
        <w:t xml:space="preserve">И не переходя к пределу, мы можем приблизить непрерывный дифференциальный оператор </w:t>
      </w:r>
      <m:oMath>
        <m:r>
          <w:rPr>
            <w:rFonts w:ascii="Cambria Math" w:eastAsiaTheme="minorEastAsia" w:hAnsi="Cambria Math"/>
          </w:rPr>
          <m:t>du/dx</m:t>
        </m:r>
      </m:oMath>
      <w:r w:rsidRPr="00496AF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точк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дискретным разностным оператором</w:t>
      </w:r>
    </w:p>
    <w:p w14:paraId="10C92239" w14:textId="785EBFDB" w:rsidR="00496AF0" w:rsidRPr="003552AF" w:rsidRDefault="00B9435A" w:rsidP="00886BC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r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-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δx</m:t>
              </m:r>
            </m:den>
          </m:f>
        </m:oMath>
      </m:oMathPara>
    </w:p>
    <w:p w14:paraId="3EAC099E" w14:textId="034CA33D" w:rsidR="003552AF" w:rsidRDefault="003552AF" w:rsidP="00886BCA">
      <w:pPr>
        <w:rPr>
          <w:rFonts w:eastAsiaTheme="minorEastAsia"/>
        </w:rPr>
      </w:pPr>
      <w:r>
        <w:rPr>
          <w:rFonts w:eastAsiaTheme="minorEastAsia"/>
        </w:rPr>
        <w:t>Не переходя к пределу. Также, может использоваться кроме вышеприведенной передней разности обратная</w:t>
      </w:r>
    </w:p>
    <w:p w14:paraId="6F33E717" w14:textId="19120151" w:rsidR="003552AF" w:rsidRPr="003552AF" w:rsidRDefault="00B9435A" w:rsidP="003552A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  <w:lang w:val="en-US"/>
                </w:rPr>
                <m:t>l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-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-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δx</m:t>
              </m:r>
            </m:den>
          </m:f>
        </m:oMath>
      </m:oMathPara>
    </w:p>
    <w:p w14:paraId="6175EDA3" w14:textId="6B9A7A28" w:rsidR="003552AF" w:rsidRDefault="003552AF" w:rsidP="003552AF">
      <w:pPr>
        <w:rPr>
          <w:rFonts w:eastAsiaTheme="minorEastAsia"/>
        </w:rPr>
      </w:pPr>
      <w:r>
        <w:rPr>
          <w:rFonts w:eastAsiaTheme="minorEastAsia"/>
        </w:rPr>
        <w:t>И центральная</w:t>
      </w:r>
    </w:p>
    <w:p w14:paraId="204D4E90" w14:textId="5D1A817D" w:rsidR="003552AF" w:rsidRPr="003552AF" w:rsidRDefault="00B9435A" w:rsidP="003552A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с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-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-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2δx</m:t>
              </m:r>
            </m:den>
          </m:f>
        </m:oMath>
      </m:oMathPara>
    </w:p>
    <w:p w14:paraId="4638922D" w14:textId="701E6279" w:rsidR="003552AF" w:rsidRDefault="003552AF" w:rsidP="00886BCA">
      <w:r>
        <w:t>Интуитивно понятно, что чем меньше сетка, тем лучше такие разности приближают дифференциальный оператор.</w:t>
      </w:r>
    </w:p>
    <w:p w14:paraId="0F594E52" w14:textId="3BF92006" w:rsidR="003552AF" w:rsidRDefault="00E6372F" w:rsidP="00886BCA">
      <w:r>
        <w:t>Производная второго порядка аппроксимируется</w:t>
      </w:r>
    </w:p>
    <w:p w14:paraId="54D9A0C2" w14:textId="7AAC51A1" w:rsidR="00E6372F" w:rsidRPr="00E6372F" w:rsidRDefault="00B9435A" w:rsidP="00886BCA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d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-2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-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δ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7767940D" w14:textId="5979A68E" w:rsidR="00496AF0" w:rsidRDefault="00E6372F" w:rsidP="00886BCA">
      <w:r>
        <w:t>Тогда, например, для уравнения конвекции-диффузии</w:t>
      </w:r>
    </w:p>
    <w:p w14:paraId="70C1E4F6" w14:textId="1008CF4C" w:rsidR="00E6372F" w:rsidRPr="00E6372F" w:rsidRDefault="00E6372F" w:rsidP="00886BCA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</m:num>
            <m:den>
              <m: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k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u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f</m:t>
          </m:r>
        </m:oMath>
      </m:oMathPara>
    </w:p>
    <w:p w14:paraId="7D48D37C" w14:textId="2FEF2038" w:rsidR="00E6372F" w:rsidRPr="004B67DF" w:rsidRDefault="00E6372F" w:rsidP="00886BCA">
      <w:pPr>
        <w:rPr>
          <w:rFonts w:eastAsiaTheme="minorEastAsia"/>
        </w:rPr>
      </w:pPr>
      <w:r>
        <w:rPr>
          <w:rFonts w:eastAsiaTheme="minorEastAsia"/>
        </w:rPr>
        <w:t xml:space="preserve">Будет получена система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>
        <w:rPr>
          <w:rFonts w:eastAsiaTheme="minorEastAsia"/>
        </w:rPr>
        <w:t xml:space="preserve"> уравнений</w:t>
      </w:r>
    </w:p>
    <w:p w14:paraId="03B3DC04" w14:textId="0EE4F36D" w:rsidR="00E6372F" w:rsidRPr="00E6372F" w:rsidRDefault="00B9435A" w:rsidP="00E6372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4"/>
                  <w:lang w:val="en-US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2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lang w:val="en-US"/>
                </w:rPr>
                <m:t xml:space="preserve">2 </m:t>
              </m:r>
              <m:r>
                <w:rPr>
                  <w:rFonts w:ascii="Cambria Math" w:hAnsi="Cambria Math"/>
                  <w:sz w:val="24"/>
                </w:rPr>
                <m:t>δx</m:t>
              </m:r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>)=f(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</w:rPr>
            <m:t>)</m:t>
          </m:r>
        </m:oMath>
      </m:oMathPara>
    </w:p>
    <w:p w14:paraId="005B4789" w14:textId="45F8CED1" w:rsidR="00E6372F" w:rsidRDefault="008077E1" w:rsidP="00E6372F">
      <w:pPr>
        <w:rPr>
          <w:rFonts w:eastAsiaTheme="minorEastAsia"/>
        </w:rPr>
      </w:pPr>
      <w:r>
        <w:rPr>
          <w:rFonts w:eastAsiaTheme="minorEastAsia"/>
        </w:rPr>
        <w:t xml:space="preserve">Поскольку определитель матрицы коэффициентов этого уравнения может принимать отрицательные значения при </w:t>
      </w:r>
      <m:oMath>
        <m:r>
          <w:rPr>
            <w:rFonts w:ascii="Cambria Math" w:eastAsiaTheme="minorEastAsia" w:hAnsi="Cambria Math"/>
          </w:rPr>
          <m:t>k&lt;0</m:t>
        </m:r>
      </m:oMath>
      <w:r>
        <w:rPr>
          <w:rFonts w:eastAsiaTheme="minorEastAsia"/>
        </w:rPr>
        <w:t xml:space="preserve">, если используется схема с центральной разностью, иногда используется так называемся схема с донорными ячейками, и производные представляются в </w:t>
      </w:r>
      <w:commentRangeStart w:id="16"/>
      <w:r>
        <w:rPr>
          <w:rFonts w:eastAsiaTheme="minorEastAsia"/>
        </w:rPr>
        <w:t>виде</w:t>
      </w:r>
      <w:commentRangeEnd w:id="16"/>
      <w:r>
        <w:rPr>
          <w:rStyle w:val="CommentReference"/>
        </w:rPr>
        <w:commentReference w:id="16"/>
      </w:r>
    </w:p>
    <w:p w14:paraId="4763C0C0" w14:textId="77777777" w:rsidR="008077E1" w:rsidRPr="008077E1" w:rsidRDefault="00B9435A" w:rsidP="00E6372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u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dc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δx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-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</m:oMath>
      </m:oMathPara>
    </w:p>
    <w:p w14:paraId="71FE7A7E" w14:textId="0C621C64" w:rsidR="008077E1" w:rsidRPr="008077E1" w:rsidRDefault="008077E1" w:rsidP="008077E1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+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r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l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-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}</m:t>
          </m:r>
        </m:oMath>
      </m:oMathPara>
    </w:p>
    <w:p w14:paraId="3C4215A8" w14:textId="77777777" w:rsidR="009E3C37" w:rsidRDefault="009E3C37" w:rsidP="008077E1">
      <w:pPr>
        <w:rPr>
          <w:rFonts w:eastAsiaTheme="minorEastAsia"/>
        </w:rPr>
      </w:pPr>
    </w:p>
    <w:p w14:paraId="4E45B2E2" w14:textId="77777777" w:rsidR="009E3C37" w:rsidRDefault="009E3C37" w:rsidP="008077E1">
      <w:pPr>
        <w:rPr>
          <w:rFonts w:eastAsiaTheme="minorEastAsia"/>
        </w:rPr>
      </w:pPr>
    </w:p>
    <w:p w14:paraId="1C893845" w14:textId="466A8DDA" w:rsidR="008077E1" w:rsidRDefault="008077E1" w:rsidP="008077E1">
      <w:pPr>
        <w:rPr>
          <w:rFonts w:eastAsiaTheme="minorEastAsia"/>
        </w:rPr>
      </w:pPr>
      <w:r>
        <w:rPr>
          <w:rFonts w:eastAsiaTheme="minorEastAsia"/>
        </w:rPr>
        <w:t>Для двумерного случая</w:t>
      </w:r>
      <w:r w:rsidR="009E3C37">
        <w:rPr>
          <w:rFonts w:eastAsiaTheme="minorEastAsia"/>
        </w:rPr>
        <w:t>, рассматривается прямоугольная область</w:t>
      </w:r>
    </w:p>
    <w:p w14:paraId="2F78C000" w14:textId="1C63EDB3" w:rsidR="009E3C37" w:rsidRPr="009E3C37" w:rsidRDefault="009E3C37" w:rsidP="008077E1">
      <w:pPr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>Ω</m:t>
          </m:r>
          <m: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0,a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×[0,b]⊂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m:rPr>
                  <m:scr m:val="double-struck"/>
                </m:rP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14:paraId="23A3F54B" w14:textId="185273F4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 xml:space="preserve">На которой вводится сетка. Сетка разделена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, и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. Таким образом, </w:t>
      </w:r>
      <m:oMath>
        <m:r>
          <w:rPr>
            <w:rFonts w:ascii="Cambria Math" w:eastAsiaTheme="minorEastAsia" w:hAnsi="Cambria Math"/>
          </w:rPr>
          <m:t>δx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 и</w:t>
      </w:r>
      <w:r w:rsidRPr="009E3C3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δy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>, а задача решается только на пересечении линий сетки.</w:t>
      </w:r>
    </w:p>
    <w:p w14:paraId="5326F359" w14:textId="281620C1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>Для дискретизации уравнений Навье-Стокса нам понадобится оператор Лапласа:</w:t>
      </w:r>
    </w:p>
    <w:p w14:paraId="61569CBC" w14:textId="695BE159" w:rsidR="009E3C37" w:rsidRPr="009E3C37" w:rsidRDefault="00B9435A" w:rsidP="00886BC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Δ</m:t>
                  </m:r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,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+1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2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+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-1,j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6CAD4B42" w14:textId="1B3B93BA" w:rsidR="009E3C37" w:rsidRPr="009E3C37" w:rsidRDefault="009E3C37" w:rsidP="00886BCA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+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2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+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-1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579F0EE0" w14:textId="11BEF12C" w:rsidR="009E3C37" w:rsidRPr="009E3C37" w:rsidRDefault="00AC7C63" w:rsidP="00886BCA">
      <w:pPr>
        <w:rPr>
          <w:rFonts w:eastAsiaTheme="minorEastAsia"/>
        </w:rPr>
      </w:pPr>
      <w:r w:rsidRPr="00AC7C63">
        <w:rPr>
          <w:rFonts w:eastAsiaTheme="minorEastAsia"/>
          <w:noProof/>
          <w:lang w:eastAsia="ru-RU"/>
        </w:rPr>
        <w:drawing>
          <wp:anchor distT="0" distB="0" distL="114300" distR="114300" simplePos="0" relativeHeight="251657216" behindDoc="0" locked="0" layoutInCell="1" allowOverlap="1" wp14:anchorId="5BB1AE53" wp14:editId="1D204686">
            <wp:simplePos x="0" y="0"/>
            <wp:positionH relativeFrom="margin">
              <wp:align>left</wp:align>
            </wp:positionH>
            <wp:positionV relativeFrom="paragraph">
              <wp:posOffset>412427</wp:posOffset>
            </wp:positionV>
            <wp:extent cx="3148330" cy="1975485"/>
            <wp:effectExtent l="0" t="0" r="0" b="571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eastAsiaTheme="minorEastAsia"/>
        </w:rPr>
        <w:t>А также, понятие смещенной сетки. Смещенной называется сетка для решения дифференциального уравнения, такая что разные переменные определены в разных точках на сетке.</w:t>
      </w:r>
    </w:p>
    <w:p w14:paraId="77BB6F64" w14:textId="457C12D5" w:rsidR="009E3C37" w:rsidRDefault="00AC7C63" w:rsidP="00AC7C63">
      <w:pPr>
        <w:ind w:firstLine="0"/>
        <w:rPr>
          <w:rFonts w:eastAsiaTheme="minorEastAsia"/>
          <w:lang w:val="en-US"/>
        </w:rPr>
      </w:pPr>
      <w:commentRangeStart w:id="17"/>
      <w:r>
        <w:rPr>
          <w:rFonts w:eastAsiaTheme="minorEastAsia"/>
        </w:rPr>
        <w:t>Идея рассмотрения, такого как представлено на рис. ()</w:t>
      </w:r>
      <w:r w:rsidR="00CF159B">
        <w:rPr>
          <w:rFonts w:eastAsiaTheme="minorEastAsia"/>
        </w:rPr>
        <w:t xml:space="preserve">, отлично описана в </w:t>
      </w:r>
      <w:r w:rsidR="00CF159B">
        <w:rPr>
          <w:rFonts w:eastAsiaTheme="minorEastAsia"/>
          <w:lang w:val="en-US"/>
        </w:rPr>
        <w:t>[]</w:t>
      </w:r>
      <w:commentRangeEnd w:id="17"/>
      <w:r w:rsidR="00CF159B">
        <w:rPr>
          <w:rStyle w:val="CommentReference"/>
        </w:rPr>
        <w:commentReference w:id="17"/>
      </w:r>
    </w:p>
    <w:p w14:paraId="7E70303E" w14:textId="2C44BAF6" w:rsidR="00CF159B" w:rsidRDefault="00CF159B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Опуская последовательное введение разностных операторов, которое можно найти в </w:t>
      </w:r>
      <w:r w:rsidRPr="00CF159B">
        <w:rPr>
          <w:rFonts w:eastAsiaTheme="minorEastAsia"/>
        </w:rPr>
        <w:t>[</w:t>
      </w:r>
      <w:r>
        <w:rPr>
          <w:rFonts w:ascii="CMR10" w:eastAsia="CMR10" w:hAnsiTheme="minorHAnsi" w:cs="CMR10"/>
          <w:sz w:val="22"/>
        </w:rPr>
        <w:t>Hirt et al., 1975</w:t>
      </w:r>
      <w:r w:rsidRPr="00CF159B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r w:rsidR="00D20DAC">
        <w:rPr>
          <w:rFonts w:eastAsiaTheme="minorEastAsia"/>
        </w:rPr>
        <w:t xml:space="preserve">запишем сразу дискретное уравнение для компоненты скорости </w:t>
      </w:r>
      <m:oMath>
        <m:r>
          <w:rPr>
            <w:rFonts w:ascii="Cambria Math" w:eastAsiaTheme="minorEastAsia" w:hAnsi="Cambria Math"/>
          </w:rPr>
          <m:t>u</m:t>
        </m:r>
      </m:oMath>
      <w:r w:rsidR="00D20DAC" w:rsidRPr="00D20DAC">
        <w:rPr>
          <w:rFonts w:eastAsiaTheme="minorEastAsia"/>
        </w:rPr>
        <w:t>:</w:t>
      </w:r>
    </w:p>
    <w:p w14:paraId="111BABBA" w14:textId="2DA9DACE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01779733" wp14:editId="7A3E3B19">
            <wp:extent cx="6119495" cy="969237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6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7F74" w14:textId="4B63A00A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lastRenderedPageBreak/>
        <w:drawing>
          <wp:inline distT="0" distB="0" distL="0" distR="0" wp14:anchorId="3F05336D" wp14:editId="406E25AB">
            <wp:extent cx="6119495" cy="944969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4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051DE" w14:textId="67025289" w:rsidR="00D20DAC" w:rsidRDefault="00167914" w:rsidP="00AC7C63">
      <w:pPr>
        <w:ind w:firstLine="0"/>
        <w:rPr>
          <w:rFonts w:eastAsiaTheme="minorEastAsia"/>
        </w:rPr>
      </w:pPr>
      <w:r w:rsidRPr="00167914">
        <w:rPr>
          <w:rFonts w:eastAsiaTheme="minorEastAsia"/>
          <w:noProof/>
          <w:lang w:eastAsia="ru-RU"/>
        </w:rPr>
        <w:drawing>
          <wp:inline distT="0" distB="0" distL="0" distR="0" wp14:anchorId="3524D94E" wp14:editId="5CA7E710">
            <wp:extent cx="6119495" cy="1268189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268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6929D" w14:textId="700CD48C" w:rsidR="00167914" w:rsidRDefault="00E01D0C" w:rsidP="00E01D0C">
      <w:r>
        <w:t>Совершенно аналогичные выражения получаются для второй компоненты скорости.</w:t>
      </w:r>
    </w:p>
    <w:p w14:paraId="6C5A7BC4" w14:textId="28E810EA" w:rsidR="00E01D0C" w:rsidRPr="00E01D0C" w:rsidRDefault="00E01D0C" w:rsidP="00E01D0C">
      <w:pPr>
        <w:rPr>
          <w:i/>
        </w:rPr>
      </w:pPr>
      <w:r>
        <w:t xml:space="preserve">Итак, для каждой компоненты скорости, мы имеем п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ил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уравнений.</w:t>
      </w:r>
      <w:r w:rsidR="004A6321" w:rsidRPr="004A6321">
        <w:rPr>
          <w:rFonts w:eastAsiaTheme="minorEastAsia"/>
        </w:rPr>
        <w:t xml:space="preserve"> </w:t>
      </w:r>
    </w:p>
    <w:p w14:paraId="7B39B620" w14:textId="3F86C8C5" w:rsidR="00E01D0C" w:rsidRDefault="004A6321" w:rsidP="00E01D0C">
      <w:r w:rsidRPr="004A6321">
        <w:rPr>
          <w:rFonts w:eastAsiaTheme="minorEastAsia"/>
          <w:b/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6A92C9BC" wp14:editId="305837C4">
            <wp:simplePos x="0" y="0"/>
            <wp:positionH relativeFrom="margin">
              <wp:align>left</wp:align>
            </wp:positionH>
            <wp:positionV relativeFrom="paragraph">
              <wp:posOffset>9226</wp:posOffset>
            </wp:positionV>
            <wp:extent cx="2190750" cy="1932305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7724" r="13564" b="1169"/>
                    <a:stretch/>
                  </pic:blipFill>
                  <pic:spPr bwMode="auto">
                    <a:xfrm>
                      <a:off x="0" y="0"/>
                      <a:ext cx="219075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1D0C" w:rsidRPr="004A6321">
        <w:rPr>
          <w:b/>
        </w:rPr>
        <w:t>Для замыкания системы уравнений, рассмотрим граничные условия</w:t>
      </w:r>
      <w:r w:rsidR="00E01D0C">
        <w:t>.</w:t>
      </w:r>
    </w:p>
    <w:p w14:paraId="164A0C67" w14:textId="53B0C51D" w:rsidR="004A6321" w:rsidRDefault="004A6321" w:rsidP="004A6321">
      <w:pPr>
        <w:pStyle w:val="ListParagraph"/>
        <w:numPr>
          <w:ilvl w:val="0"/>
          <w:numId w:val="2"/>
        </w:numPr>
        <w:tabs>
          <w:tab w:val="clear" w:pos="2268"/>
          <w:tab w:val="clear" w:pos="8505"/>
        </w:tabs>
      </w:pPr>
      <w:r w:rsidRPr="004A6321">
        <w:t>”</w:t>
      </w:r>
      <w:r>
        <w:rPr>
          <w:lang w:val="en-US"/>
        </w:rPr>
        <w:t>No</w:t>
      </w:r>
      <w:r w:rsidRPr="004A6321">
        <w:t xml:space="preserve"> </w:t>
      </w:r>
      <w:r>
        <w:rPr>
          <w:lang w:val="en-US"/>
        </w:rPr>
        <w:t>slip</w:t>
      </w:r>
      <w:r w:rsidRPr="004A6321">
        <w:t xml:space="preserve">”. </w:t>
      </w:r>
      <w:r>
        <w:t>Такое условие соответствует неподвижной на границах жидкости. Потому, очевидно, для значений скорости на границе, получаем</w:t>
      </w:r>
    </w:p>
    <w:p w14:paraId="4131F882" w14:textId="501BEE13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63079CDB" wp14:editId="436023B5">
            <wp:extent cx="3925019" cy="56959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431"/>
                    <a:stretch/>
                  </pic:blipFill>
                  <pic:spPr bwMode="auto">
                    <a:xfrm>
                      <a:off x="0" y="0"/>
                      <a:ext cx="3925019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3AB0D" w14:textId="66BDB616" w:rsidR="004A6321" w:rsidRDefault="004A6321" w:rsidP="004A6321">
      <w:pPr>
        <w:pStyle w:val="ListParagraph"/>
        <w:ind w:left="1069" w:firstLine="0"/>
        <w:rPr>
          <w:rFonts w:eastAsiaTheme="minorEastAsia"/>
        </w:rPr>
      </w:pPr>
      <w:r>
        <w:t xml:space="preserve">Поскольку вертикальные границы не содержат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значений скорости, а горизонтальные </w:t>
      </w:r>
      <m:oMath>
        <m:r>
          <w:rPr>
            <w:rFonts w:ascii="Cambria Math" w:eastAsiaTheme="minorEastAsia" w:hAnsi="Cambria Math"/>
          </w:rPr>
          <m:t>u</m:t>
        </m:r>
      </m:oMath>
      <w:r>
        <w:rPr>
          <w:rFonts w:eastAsiaTheme="minorEastAsia"/>
        </w:rPr>
        <w:t>, то накладывается соотношение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=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14:paraId="5AFF46DC" w14:textId="53A1C6A7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2602D5BB" wp14:editId="5A46B7DC">
            <wp:extent cx="4710310" cy="5695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17"/>
                    <a:stretch/>
                  </pic:blipFill>
                  <pic:spPr bwMode="auto">
                    <a:xfrm>
                      <a:off x="0" y="0"/>
                      <a:ext cx="4710310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36895E" w14:textId="6E9708F4" w:rsidR="004A6321" w:rsidRDefault="004A6321" w:rsidP="004A6321">
      <w:pPr>
        <w:pStyle w:val="ListParagraph"/>
        <w:numPr>
          <w:ilvl w:val="0"/>
          <w:numId w:val="2"/>
        </w:numPr>
      </w:pPr>
      <w:r w:rsidRPr="004A6321">
        <w:t>“</w:t>
      </w:r>
      <w:r>
        <w:rPr>
          <w:lang w:val="en-US"/>
        </w:rPr>
        <w:t>Free</w:t>
      </w:r>
      <w:r w:rsidRPr="004A6321">
        <w:t xml:space="preserve"> </w:t>
      </w:r>
      <w:r>
        <w:rPr>
          <w:lang w:val="en-US"/>
        </w:rPr>
        <w:t>slip</w:t>
      </w:r>
      <w:r w:rsidRPr="004A6321">
        <w:t>”</w:t>
      </w:r>
      <w:r>
        <w:t xml:space="preserve"> – наоборот, соответствует проскальзыванию жидкости вдоль границы без трения, и не допускает прохождения жидкости через границу.</w:t>
      </w:r>
    </w:p>
    <w:p w14:paraId="7AFEEA05" w14:textId="052E6BE1" w:rsidR="00A47EC4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25CF4DDC" wp14:editId="66085C58">
            <wp:extent cx="4261485" cy="466090"/>
            <wp:effectExtent l="0" t="0" r="571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46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5A79" w14:textId="3751C099" w:rsidR="00A47EC4" w:rsidRPr="00D20DAC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1217D13C" wp14:editId="69CB8B9C">
            <wp:extent cx="4485640" cy="5346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4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65AA9" w14:textId="73769EF4" w:rsidR="00A47EC4" w:rsidRDefault="00A47EC4" w:rsidP="00886BCA">
      <w:r>
        <w:lastRenderedPageBreak/>
        <w:t>Для дискретизации по времени, воспользуемся явной схемой, т.е</w:t>
      </w:r>
      <w:r w:rsidR="00D35F1A">
        <w:t>. методом Эйлера, который использует разложения первого порядка</w:t>
      </w:r>
    </w:p>
    <w:p w14:paraId="11548B74" w14:textId="6E3F6C7B" w:rsidR="00D35F1A" w:rsidRDefault="00B9435A" w:rsidP="00886BCA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 xml:space="preserve">, 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v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</m:oMath>
      </m:oMathPara>
    </w:p>
    <w:p w14:paraId="01741818" w14:textId="3AD96F06" w:rsidR="00A47EC4" w:rsidRDefault="00D35F1A" w:rsidP="00886BCA">
      <w:r>
        <w:t xml:space="preserve">Итак, </w:t>
      </w:r>
      <w:r w:rsidRPr="00D35F1A">
        <w:rPr>
          <w:b/>
        </w:rPr>
        <w:t>алгоритм вычисления</w:t>
      </w:r>
      <w:r>
        <w:t xml:space="preserve"> будет следующим:</w:t>
      </w:r>
    </w:p>
    <w:p w14:paraId="1231AC63" w14:textId="7337AA0A" w:rsidR="00D35F1A" w:rsidRPr="00D35F1A" w:rsidRDefault="00B9435A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u</m:t>
              </m:r>
            </m:e>
            <m:sup>
              <m:r>
                <w:rPr>
                  <w:rFonts w:ascii="Cambria Math" w:hAnsi="Cambria Math"/>
                </w:rPr>
                <m:t>(n+1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(n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∂p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∂x</m:t>
              </m:r>
            </m:den>
          </m:f>
        </m:oMath>
      </m:oMathPara>
    </w:p>
    <w:p w14:paraId="7D44A93D" w14:textId="69FDD963" w:rsidR="00D35F1A" w:rsidRPr="00D35F1A" w:rsidRDefault="00B9435A" w:rsidP="00D35F1A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(n+1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(n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∂p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∂y</m:t>
              </m:r>
            </m:den>
          </m:f>
        </m:oMath>
      </m:oMathPara>
    </w:p>
    <w:p w14:paraId="5917B341" w14:textId="77777777" w:rsidR="00D35F1A" w:rsidRPr="00D35F1A" w:rsidRDefault="00D35F1A" w:rsidP="00886BCA">
      <w:pPr>
        <w:rPr>
          <w:rFonts w:eastAsiaTheme="minorEastAsia"/>
          <w:lang w:val="en-US"/>
        </w:rPr>
      </w:pPr>
    </w:p>
    <w:p w14:paraId="6ADC026B" w14:textId="1555A3FB" w:rsidR="00D35F1A" w:rsidRDefault="00D35F1A" w:rsidP="00D35F1A">
      <w:r>
        <w:t>Вводя обозначение</w:t>
      </w:r>
    </w:p>
    <w:p w14:paraId="779D0C9E" w14:textId="312AEDEE" w:rsidR="00D35F1A" w:rsidRPr="00D35F1A" w:rsidRDefault="00B9435A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2F110D8" w14:textId="0A5B31E5" w:rsidR="00D35F1A" w:rsidRPr="00D35F1A" w:rsidRDefault="00B9435A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v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8D1DB13" w14:textId="1E43AEB2" w:rsidR="00D35F1A" w:rsidRDefault="00D35F1A" w:rsidP="00886BCA">
      <w:r>
        <w:t>Потребуем, чтобы дискретизация давления по времени была неявной:</w:t>
      </w:r>
    </w:p>
    <w:p w14:paraId="07929AA7" w14:textId="44D424F4" w:rsidR="00D35F1A" w:rsidRPr="00D35F1A" w:rsidRDefault="00B9435A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u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+1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-δt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∂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1</m:t>
                      </m:r>
                    </m:e>
                  </m:d>
                </m:sup>
              </m:sSup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δx</m:t>
              </m:r>
            </m:den>
          </m:f>
        </m:oMath>
      </m:oMathPara>
    </w:p>
    <w:p w14:paraId="14130416" w14:textId="551E7B6F" w:rsidR="00D35F1A" w:rsidRDefault="00B9435A" w:rsidP="00D35F1A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(n+1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(n)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-δt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∂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1</m:t>
                      </m:r>
                    </m:e>
                  </m:d>
                </m:sup>
              </m:sSup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δy</m:t>
              </m:r>
            </m:den>
          </m:f>
        </m:oMath>
      </m:oMathPara>
    </w:p>
    <w:p w14:paraId="424CB6F1" w14:textId="433CED3E" w:rsidR="00D35F1A" w:rsidRDefault="007272CA" w:rsidP="00886BCA">
      <w:pPr>
        <w:rPr>
          <w:rFonts w:eastAsiaTheme="minorEastAsia"/>
        </w:rPr>
      </w:pPr>
      <w:r>
        <w:rPr>
          <w:rFonts w:eastAsiaTheme="minorEastAsia"/>
        </w:rPr>
        <w:t>Подставив дискретные уравнения для скоростей в уравнение непрерывности, получаем уравнение Пуассона для давления:</w:t>
      </w:r>
    </w:p>
    <w:p w14:paraId="609A9F7E" w14:textId="4DB10695" w:rsidR="007272CA" w:rsidRPr="00D35F1A" w:rsidRDefault="00B9435A" w:rsidP="007272CA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∂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+1</m:t>
                      </m:r>
                    </m:e>
                  </m:d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∂x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∂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+1</m:t>
                      </m:r>
                    </m:e>
                  </m:d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∂y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δt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G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∂y</m:t>
                  </m:r>
                </m:den>
              </m:f>
            </m:e>
          </m:d>
        </m:oMath>
      </m:oMathPara>
    </w:p>
    <w:p w14:paraId="3D88C6BC" w14:textId="6D13C7A3" w:rsidR="007272CA" w:rsidRDefault="007272CA" w:rsidP="00886BCA">
      <w:pPr>
        <w:rPr>
          <w:rFonts w:eastAsiaTheme="minorEastAsia"/>
        </w:rPr>
      </w:pPr>
      <w:r>
        <w:rPr>
          <w:rFonts w:eastAsiaTheme="minorEastAsia"/>
        </w:rPr>
        <w:t>Итак, для компьютерного расчета алгоритм следующий:</w:t>
      </w:r>
    </w:p>
    <w:p w14:paraId="5105F84F" w14:textId="1CD9858A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 xml:space="preserve">Вычисляем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  <w:r>
        <w:rPr>
          <w:rFonts w:eastAsiaTheme="minorEastAsia"/>
        </w:rPr>
        <w:t xml:space="preserve"> исходя из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u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</w:p>
    <w:p w14:paraId="65934619" w14:textId="1F087B86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Решаем уравнение Пуассона для давления</w:t>
      </w:r>
    </w:p>
    <w:p w14:paraId="5DF51A8D" w14:textId="23779787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Вычисляем новые значения скоростей</w:t>
      </w:r>
    </w:p>
    <w:p w14:paraId="3DFCD356" w14:textId="035926FB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Повторяем.</w:t>
      </w:r>
    </w:p>
    <w:p w14:paraId="2744540C" w14:textId="77777777" w:rsidR="007272CA" w:rsidRPr="007272CA" w:rsidRDefault="007272CA" w:rsidP="007272CA">
      <w:pPr>
        <w:ind w:left="709" w:firstLine="0"/>
        <w:rPr>
          <w:rFonts w:eastAsiaTheme="minorEastAsia"/>
        </w:rPr>
      </w:pPr>
    </w:p>
    <w:p w14:paraId="0A44A440" w14:textId="52C7CEE8" w:rsidR="00FD326F" w:rsidRPr="009E3C37" w:rsidRDefault="00FD326F" w:rsidP="00886BCA">
      <w:pPr>
        <w:rPr>
          <w:rFonts w:eastAsiaTheme="minorEastAsia"/>
        </w:rPr>
      </w:pPr>
      <w:r w:rsidRPr="008077E1">
        <w:br w:type="page"/>
      </w:r>
    </w:p>
    <w:p w14:paraId="58536CF8" w14:textId="77777777" w:rsidR="00FD326F" w:rsidRPr="008077E1" w:rsidRDefault="00FD326F" w:rsidP="00886BCA"/>
    <w:p w14:paraId="007F8C48" w14:textId="77777777" w:rsidR="00570BCC" w:rsidRPr="00496AF0" w:rsidRDefault="00B23D09" w:rsidP="00886BCA">
      <w:pPr>
        <w:pStyle w:val="Heading2"/>
        <w:numPr>
          <w:ilvl w:val="1"/>
          <w:numId w:val="1"/>
        </w:numPr>
      </w:pPr>
      <w:bookmarkStart w:id="18" w:name="_Toc375425753"/>
      <w:commentRangeStart w:id="19"/>
      <w:r>
        <w:rPr>
          <w:lang w:val="en-US"/>
        </w:rPr>
        <w:t>LBM</w:t>
      </w:r>
      <w:commentRangeEnd w:id="19"/>
      <w:r w:rsidR="009005A0">
        <w:rPr>
          <w:rStyle w:val="CommentReference"/>
          <w:rFonts w:eastAsiaTheme="minorHAnsi" w:cstheme="minorBidi"/>
          <w:i w:val="0"/>
          <w:color w:val="auto"/>
        </w:rPr>
        <w:commentReference w:id="19"/>
      </w:r>
      <w:bookmarkEnd w:id="18"/>
    </w:p>
    <w:p w14:paraId="70F4351C" w14:textId="77777777" w:rsidR="003552AF" w:rsidRDefault="003552AF" w:rsidP="003552AF">
      <w:r>
        <w:t xml:space="preserve">Зарождение решеточных методов можно отнести к 1986 году, когда был представлен простой клеточный автомат, который удовлетворяет закону сохранения «вещества» на микроскопическом уровне, и потому способен отображать всю сложность движения реальной жидкости. </w:t>
      </w:r>
    </w:p>
    <w:p w14:paraId="6AB560CE" w14:textId="77777777" w:rsidR="00184F20" w:rsidRDefault="00184F20" w:rsidP="00184F20">
      <w:r>
        <w:t>Сеточные методы в гидродинамике зародились в 1986г. когда был представлен клеточный автомат, поведение которого удовлетворяет закону сохранения массы. Перспективы были очень многообещающи – из-за полной локальности вычислений неограниченная параллелизуемость, прямое моделирование любых гидродинамических токов, фактически – более простой аналог модели Изинга для турбулентности.</w:t>
      </w:r>
    </w:p>
    <w:p w14:paraId="4B4FABDB" w14:textId="77777777" w:rsidR="00184F20" w:rsidRDefault="00184F20" w:rsidP="00184F20">
      <w:r>
        <w:t xml:space="preserve">Однако, были выявлены некоторые недостатки, решением которых </w:t>
      </w:r>
      <w:commentRangeStart w:id="20"/>
      <w:r>
        <w:t>исследователи</w:t>
      </w:r>
      <w:commentRangeEnd w:id="20"/>
      <w:r>
        <w:rPr>
          <w:rStyle w:val="CommentReference"/>
        </w:rPr>
        <w:commentReference w:id="20"/>
      </w:r>
      <w:r>
        <w:t xml:space="preserve"> и занимались последние десятилетия. Наиболее универсальным результатом стало внедрение решеточного Больцмановского метода.</w:t>
      </w:r>
    </w:p>
    <w:p w14:paraId="4A80D569" w14:textId="77777777" w:rsidR="00184F20" w:rsidRDefault="00184F20" w:rsidP="00184F20">
      <w:pPr>
        <w:rPr>
          <w:rFonts w:eastAsiaTheme="minorEastAsia"/>
        </w:rPr>
      </w:pPr>
      <w:r>
        <w:t xml:space="preserve">Для начала, остановимся на теории Больцмана для молекулярной динамики. Очевидно, что систему из </w:t>
      </w:r>
      <m:oMath>
        <m:r>
          <w:rPr>
            <w:rFonts w:ascii="Cambria Math" w:hAnsi="Cambria Math"/>
          </w:rPr>
          <m:t>N</m:t>
        </m:r>
      </m:oMath>
      <w:r>
        <w:rPr>
          <w:rFonts w:eastAsiaTheme="minorEastAsia"/>
        </w:rPr>
        <w:t xml:space="preserve"> классических частиц можно описать 3</w:t>
      </w:r>
      <w:r>
        <w:rPr>
          <w:rFonts w:eastAsiaTheme="minorEastAsia"/>
          <w:lang w:val="en-US"/>
        </w:rPr>
        <w:t>N</w:t>
      </w:r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уравнениями Ньютона</w:t>
      </w:r>
    </w:p>
    <w:p w14:paraId="4B8809B7" w14:textId="77777777" w:rsidR="00184F20" w:rsidRPr="00E533D7" w:rsidRDefault="00B9435A" w:rsidP="00184F20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d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</m:acc>
            </m:num>
            <m:den>
              <m:r>
                <w:rPr>
                  <w:rFonts w:ascii="Cambria Math" w:eastAsiaTheme="minorEastAsia" w:hAnsi="Cambria Math"/>
                </w:rPr>
                <m:t>m</m:t>
              </m:r>
            </m:den>
          </m:f>
        </m:oMath>
      </m:oMathPara>
    </w:p>
    <w:p w14:paraId="3CE992E3" w14:textId="77777777" w:rsidR="00184F20" w:rsidRPr="00E533D7" w:rsidRDefault="00B9435A" w:rsidP="00184F20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d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      i=1,…,N</m:t>
          </m:r>
        </m:oMath>
      </m:oMathPara>
    </w:p>
    <w:p w14:paraId="67B4ED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координата </w:t>
      </w:r>
      <m:oMath>
        <m:r>
          <w:rPr>
            <w:rFonts w:ascii="Cambria Math" w:eastAsiaTheme="minorEastAsia" w:hAnsi="Cambria Math"/>
          </w:rPr>
          <m:t>i</m:t>
        </m:r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частицы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≡m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– сила, которая действует на одну частицу как результат взаимодействия или внешнего поля.</w:t>
      </w:r>
    </w:p>
    <w:p w14:paraId="23044137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оскольку в реальных системах количество молекул по порядку близко к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>
        <w:rPr>
          <w:rFonts w:eastAsiaTheme="minorEastAsia"/>
        </w:rPr>
        <w:t xml:space="preserve">, решение системы из по меньшей мере </w:t>
      </w:r>
      <m:oMath>
        <m:r>
          <w:rPr>
            <w:rFonts w:ascii="Cambria Math" w:eastAsiaTheme="minorEastAsia" w:hAnsi="Cambria Math"/>
          </w:rPr>
          <m:t>6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уравнений, с силой которая в общем случае зависит от поведения многих частиц задача совершенно нетривиальная. Параллельно с ограничением характера взаимодействия резонным представляется рассмотрение такой системы со статистической точки зрения.</w:t>
      </w:r>
    </w:p>
    <w:p w14:paraId="7546A8AE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оставив вопрос как «Вероятность обнаружения частицы в точке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 скоростью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момент времени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, можно представить функцию распределения </w:t>
      </w:r>
      <m:oMath>
        <m:r>
          <w:rPr>
            <w:rFonts w:ascii="Cambria Math" w:eastAsiaTheme="minorEastAsia" w:hAnsi="Cambria Math"/>
          </w:rPr>
          <m:t>f(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r>
          <w:rPr>
            <w:rFonts w:ascii="Cambria Math" w:eastAsiaTheme="minorEastAsia" w:hAnsi="Cambria Math"/>
          </w:rPr>
          <m:t>,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p</m:t>
            </m:r>
          </m:e>
        </m:acc>
        <m:r>
          <w:rPr>
            <w:rFonts w:ascii="Cambria Math" w:eastAsiaTheme="minorEastAsia" w:hAnsi="Cambria Math"/>
          </w:rPr>
          <m:t>,t)</m:t>
        </m:r>
      </m:oMath>
      <w:r>
        <w:rPr>
          <w:rFonts w:eastAsiaTheme="minorEastAsia"/>
        </w:rPr>
        <w:t xml:space="preserve"> как плотность искомой вероятности. В 1872 г. Больцман представил свое знаменитое уравнение</w:t>
      </w:r>
    </w:p>
    <w:p w14:paraId="32C202EA" w14:textId="77777777" w:rsidR="00184F20" w:rsidRPr="00B42747" w:rsidRDefault="00B9435A" w:rsidP="00184F2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t</m:t>
              </m:r>
            </m:sub>
          </m:sSub>
          <m:r>
            <w:rPr>
              <w:rFonts w:ascii="Cambria Math" w:eastAsiaTheme="minorEastAsia" w:hAnsi="Cambria Math"/>
            </w:rPr>
            <m:t>f≡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∂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</m:acc>
                </m:num>
                <m:den>
                  <m:r>
                    <w:rPr>
                      <w:rFonts w:ascii="Cambria Math" w:eastAsiaTheme="minorEastAsia" w:hAnsi="Cambria Math"/>
                    </w:rPr>
                    <m:t>m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</m:acc>
              <m:r>
                <w:rPr>
                  <w:rFonts w:ascii="Cambria Math" w:eastAsiaTheme="minorEastAsia" w:hAnsi="Cambria Math"/>
                </w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∂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  <m:r>
                <w:rPr>
                  <w:rFonts w:ascii="Cambria Math" w:eastAsiaTheme="minorEastAsia" w:hAnsi="Cambria Math"/>
                </w:rPr>
                <m:t>,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</m:oMath>
      </m:oMathPara>
    </w:p>
    <w:p w14:paraId="57F68D78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левая часть уравнения соответствует движению частиц под воздействием поля силы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F</m:t>
            </m:r>
          </m:e>
        </m:acc>
      </m:oMath>
      <w:r>
        <w:rPr>
          <w:rFonts w:eastAsiaTheme="minorEastAsia"/>
        </w:rPr>
        <w:t>, а в правой части стоит оператор столкновений, соответствующий парному взаимодействию (столкновению) двух частиц</w:t>
      </w:r>
    </w:p>
    <w:p w14:paraId="289E12DB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Дальнейшее упрощение уравнения () возможно, если принять частицы точечными, бесструктурными и взаимодействующими короткодействующим потенциалом. Тогда, при отсутствии внешних полей, частицы проводят большую часть времени на свободных траекториях, и потому оператор столкновений распадается на </w:t>
      </w:r>
      <w:r>
        <w:rPr>
          <w:rFonts w:eastAsiaTheme="minorEastAsia"/>
          <w:lang w:val="en-US"/>
        </w:rPr>
        <w:t>gain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and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loss</w:t>
      </w:r>
      <w:r>
        <w:rPr>
          <w:rFonts w:eastAsiaTheme="minorEastAsia"/>
        </w:rPr>
        <w:t xml:space="preserve"> компоненты</w:t>
      </w:r>
    </w:p>
    <w:p w14:paraId="5346225D" w14:textId="77777777" w:rsidR="00184F20" w:rsidRPr="000D4A51" w:rsidRDefault="00B9435A" w:rsidP="00184F2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>≡G-L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g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g,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Ω</m:t>
                  </m:r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Ω</m:t>
              </m:r>
              <m:r>
                <w:rPr>
                  <w:rFonts w:ascii="Cambria Math" w:eastAsiaTheme="minorEastAsia" w:hAnsi="Cambria Math"/>
                </w:rPr>
                <m:t xml:space="preserve"> 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nary>
        </m:oMath>
      </m:oMathPara>
    </w:p>
    <w:p w14:paraId="44A13C93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Соответствующие столкновениям, в результате которых молекулы попадают или выходят из элемента объема </w:t>
      </w:r>
      <m:oMath>
        <m:r>
          <w:rPr>
            <w:rFonts w:ascii="Cambria Math" w:eastAsiaTheme="minorEastAsia" w:hAnsi="Cambria Math"/>
          </w:rPr>
          <m:t>d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789DB7BA" w14:textId="027D37E4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ри допущении, что не существует </w:t>
      </w:r>
      <w:commentRangeStart w:id="21"/>
      <w:r w:rsidR="00DF5BF6">
        <w:rPr>
          <w:rFonts w:eastAsiaTheme="minorEastAsia"/>
        </w:rPr>
        <w:t>корреляции</w:t>
      </w:r>
      <w:r>
        <w:rPr>
          <w:rFonts w:eastAsiaTheme="minorEastAsia"/>
        </w:rPr>
        <w:t xml:space="preserve"> </w:t>
      </w:r>
      <w:commentRangeEnd w:id="21"/>
      <w:r>
        <w:rPr>
          <w:rStyle w:val="CommentReference"/>
        </w:rPr>
        <w:commentReference w:id="21"/>
      </w:r>
      <w:r>
        <w:rPr>
          <w:rFonts w:eastAsiaTheme="minorEastAsia"/>
        </w:rPr>
        <w:t>между сталкивающимися молекулами, взаимодействие факторизуется на</w:t>
      </w:r>
    </w:p>
    <w:p w14:paraId="559E6317" w14:textId="77777777" w:rsidR="00184F20" w:rsidRPr="00F240AD" w:rsidRDefault="00B9435A" w:rsidP="00184F2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</m:oMath>
      </m:oMathPara>
    </w:p>
    <w:p w14:paraId="384C41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И далее </w:t>
      </w:r>
      <w:commentRangeStart w:id="22"/>
      <w:r>
        <w:rPr>
          <w:rFonts w:eastAsiaTheme="minorEastAsia"/>
        </w:rPr>
        <w:t>возможно</w:t>
      </w:r>
      <w:commentRangeEnd w:id="22"/>
      <w:r>
        <w:rPr>
          <w:rStyle w:val="CommentReference"/>
        </w:rPr>
        <w:commentReference w:id="22"/>
      </w:r>
      <w:r>
        <w:rPr>
          <w:rFonts w:eastAsiaTheme="minorEastAsia"/>
        </w:rPr>
        <w:t xml:space="preserve"> получить уравнение Больцмана в следующем виде:</w:t>
      </w:r>
    </w:p>
    <w:p w14:paraId="6075A9F0" w14:textId="77777777" w:rsidR="00184F20" w:rsidRPr="00F240AD" w:rsidRDefault="00B9435A" w:rsidP="00184F20">
      <w:pPr>
        <w:rPr>
          <w:rFonts w:eastAsiaTheme="minorEastAsia"/>
          <w:i/>
          <w:lang w:val="en-U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</m:acc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</m:acc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ext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</m:acc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 xml:space="preserve"> f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g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g,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Ω</m:t>
                  </m:r>
                </m:e>
              </m:d>
              <m:r>
                <w:rPr>
                  <w:rFonts w:ascii="Cambria Math" w:eastAsiaTheme="minorEastAsia" w:hAnsi="Cambria Math"/>
                </w:rPr>
                <m:t>d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Ω</m:t>
              </m:r>
              <m:r>
                <w:rPr>
                  <w:rFonts w:ascii="Cambria Math" w:eastAsiaTheme="minorEastAsia" w:hAnsi="Cambria Math"/>
                </w:rPr>
                <m:t xml:space="preserve"> 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nary>
        </m:oMath>
      </m:oMathPara>
    </w:p>
    <w:p w14:paraId="51E80E22" w14:textId="2588DB82" w:rsidR="009005A0" w:rsidRDefault="00F97414" w:rsidP="00886BCA">
      <w:r>
        <w:t>Следует отметить, что невыполнение допущения о молекулярном хаосе может происходить и в жидкостях с незначительной вязкостью. Ярким примером являются</w:t>
      </w:r>
      <w:r w:rsidR="00DF5BF6">
        <w:t xml:space="preserve"> длительные </w:t>
      </w:r>
      <w:commentRangeStart w:id="23"/>
      <w:r w:rsidR="00DF5BF6">
        <w:t>следы</w:t>
      </w:r>
      <w:commentRangeEnd w:id="23"/>
      <w:r w:rsidR="00DF5BF6">
        <w:rPr>
          <w:rStyle w:val="CommentReference"/>
        </w:rPr>
        <w:commentReference w:id="23"/>
      </w:r>
      <w:r w:rsidR="00DF5BF6">
        <w:t>, впервые рассмотренные Альдером и Вайнрайтом </w:t>
      </w:r>
      <w:r w:rsidR="00DF5BF6" w:rsidRPr="00DF5BF6">
        <w:t>[8]</w:t>
      </w:r>
      <w:r w:rsidR="00DF5BF6">
        <w:t>, в которых наблюдалось аномально высокая стойкость корреляции движения молекул, поддерживаемая самосогласованными вихрями, созданными движениями молекул.</w:t>
      </w:r>
    </w:p>
    <w:p w14:paraId="08D785F2" w14:textId="2DDE595C" w:rsidR="00716FA1" w:rsidRDefault="00716FA1" w:rsidP="00886BCA">
      <w:pPr>
        <w:rPr>
          <w:rFonts w:eastAsiaTheme="minorEastAsia"/>
        </w:rPr>
      </w:pPr>
      <w:r>
        <w:t xml:space="preserve">Основной идеей в получении гидродинамических соотношений из уравнения Больцмана есть понятие локального равновесия. Математически оно </w:t>
      </w:r>
      <w:r>
        <w:lastRenderedPageBreak/>
        <w:t xml:space="preserve">вводится как локальная функция распределен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</m:oMath>
      <w:r>
        <w:rPr>
          <w:rFonts w:eastAsiaTheme="minorEastAsia"/>
        </w:rPr>
        <w:t>, такая что оператор столкновений равен нулю:</w:t>
      </w:r>
    </w:p>
    <w:p w14:paraId="7930AE52" w14:textId="15912B30" w:rsidR="00716FA1" w:rsidRPr="00716FA1" w:rsidRDefault="00716FA1" w:rsidP="00886BCA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C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0</m:t>
          </m:r>
        </m:oMath>
      </m:oMathPara>
    </w:p>
    <w:p w14:paraId="036B4E50" w14:textId="35FBBA39" w:rsidR="00716FA1" w:rsidRDefault="00716FA1" w:rsidP="00886BCA">
      <w:pPr>
        <w:rPr>
          <w:rFonts w:eastAsiaTheme="minorEastAsia"/>
        </w:rPr>
      </w:pPr>
      <w:r>
        <w:rPr>
          <w:rFonts w:eastAsiaTheme="minorEastAsia"/>
        </w:rPr>
        <w:t>Это приводит нас к так называемому состоянию детального равновесия:</w:t>
      </w:r>
    </w:p>
    <w:p w14:paraId="46A7FF58" w14:textId="254F7F07" w:rsidR="00716FA1" w:rsidRPr="00716FA1" w:rsidRDefault="00B9435A" w:rsidP="00886BC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</m:oMath>
      </m:oMathPara>
    </w:p>
    <w:p w14:paraId="57FFC71B" w14:textId="4FE9260F" w:rsidR="00716FA1" w:rsidRPr="00E51448" w:rsidRDefault="00B9435A" w:rsidP="00716FA1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ln</m:t>
              </m:r>
            </m:fName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bSup>
            </m:e>
          </m:func>
          <m:r>
            <w:rPr>
              <w:rFonts w:ascii="Cambria Math" w:eastAsiaTheme="minorEastAsia" w:hAnsi="Cambria Math"/>
            </w:rPr>
            <m:t>+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ln</m:t>
              </m:r>
            </m:fName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bSup>
            </m:e>
          </m:func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l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ln</m:t>
              </m:r>
            </m:fNam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func>
        </m:oMath>
      </m:oMathPara>
    </w:p>
    <w:p w14:paraId="4D32A7A1" w14:textId="58042A2D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Отсюда следует, что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</m:oMath>
      <w:r>
        <w:rPr>
          <w:rFonts w:eastAsiaTheme="minorEastAsia"/>
        </w:rPr>
        <w:t xml:space="preserve"> – аддитивная инвариантная </w:t>
      </w:r>
      <w:commentRangeStart w:id="24"/>
      <w:r>
        <w:rPr>
          <w:rFonts w:eastAsiaTheme="minorEastAsia"/>
        </w:rPr>
        <w:t>величина относительно столкновений</w:t>
      </w:r>
      <w:commentRangeEnd w:id="24"/>
      <w:r>
        <w:rPr>
          <w:rStyle w:val="CommentReference"/>
        </w:rPr>
        <w:commentReference w:id="24"/>
      </w:r>
      <w:r>
        <w:rPr>
          <w:rFonts w:eastAsiaTheme="minorEastAsia"/>
        </w:rPr>
        <w:t xml:space="preserve">, т.е. не изменяется при столкновениях. Очевидно потребовать, чтобы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e>
        </m:func>
      </m:oMath>
      <w:r>
        <w:rPr>
          <w:rFonts w:eastAsiaTheme="minorEastAsia"/>
        </w:rPr>
        <w:t xml:space="preserve"> было функцией динамических инвариантов относительно столкновений </w:t>
      </w:r>
      <m:oMath>
        <m:r>
          <w:rPr>
            <w:rFonts w:ascii="Cambria Math" w:eastAsiaTheme="minorEastAsia" w:hAnsi="Cambria Math"/>
          </w:rPr>
          <m:t>I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</m:t>
            </m:r>
          </m:e>
        </m:d>
        <m:r>
          <w:rPr>
            <w:rFonts w:ascii="Cambria Math" w:eastAsiaTheme="minorEastAsia" w:hAnsi="Cambria Math"/>
          </w:rPr>
          <m:t>≡[1, m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  <m:r>
          <w:rPr>
            <w:rFonts w:ascii="Cambria Math" w:eastAsiaTheme="minorEastAsia" w:hAnsi="Cambria Math"/>
          </w:rPr>
          <m:t>,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>, это дает</w:t>
      </w:r>
    </w:p>
    <w:p w14:paraId="63192DF0" w14:textId="5AF05908" w:rsidR="00E51448" w:rsidRPr="00E51448" w:rsidRDefault="00B9435A" w:rsidP="00716FA1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ln</m:t>
              </m:r>
            </m:fName>
            <m:e>
              <m:r>
                <w:rPr>
                  <w:rFonts w:ascii="Cambria Math" w:eastAsiaTheme="minorEastAsia" w:hAnsi="Cambria Math"/>
                </w:rPr>
                <m:t>f</m:t>
              </m:r>
            </m:e>
          </m:func>
          <m:r>
            <w:rPr>
              <w:rFonts w:ascii="Cambria Math" w:eastAsiaTheme="minorEastAsia" w:hAnsi="Cambria Math"/>
            </w:rPr>
            <m:t>=A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C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14:paraId="4431B12A" w14:textId="1ACD38F0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 xml:space="preserve">A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C</m:t>
        </m:r>
      </m:oMath>
      <w:r>
        <w:rPr>
          <w:rFonts w:eastAsiaTheme="minorEastAsia"/>
        </w:rPr>
        <w:t xml:space="preserve"> – пять Лагранжевых множителей, накладывающие функциональную зависимость на </w:t>
      </w:r>
      <m:oMath>
        <m:r>
          <w:rPr>
            <w:rFonts w:ascii="Cambria Math" w:eastAsiaTheme="minorEastAsia" w:hAnsi="Cambria Math"/>
          </w:rPr>
          <m:t xml:space="preserve">ρ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E</m:t>
        </m:r>
      </m:oMath>
      <w:r>
        <w:rPr>
          <w:rFonts w:eastAsiaTheme="minorEastAsia"/>
        </w:rPr>
        <w:t xml:space="preserve"> – плотность, импульс и энергию.</w:t>
      </w:r>
    </w:p>
    <w:p w14:paraId="7CDBE42B" w14:textId="265F9619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>Могут быть вычислены наложением условия сохранения следующих величин:</w:t>
      </w:r>
    </w:p>
    <w:p w14:paraId="13AE7232" w14:textId="4FD8400B" w:rsidR="00E51448" w:rsidRPr="00E51448" w:rsidRDefault="00B9435A" w:rsidP="00716FA1">
      <w:pPr>
        <w:rPr>
          <w:rFonts w:eastAsiaTheme="minorEastAsia"/>
          <w:i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Theme="minorEastAsia" w:hAnsi="Cambria Math"/>
                  <w:i/>
                </w:rPr>
              </m:ctrlPr>
            </m:mP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</m:acc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</m:t>
                </m:r>
              </m:e>
            </m:m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</m:acc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</m:t>
                </m:r>
              </m:e>
            </m:m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lang w:val="en-US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</m:acc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e</m:t>
                </m:r>
              </m:e>
            </m:mr>
          </m:m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</m:oMath>
      </m:oMathPara>
    </w:p>
    <w:p w14:paraId="56D17D5B" w14:textId="77777777" w:rsidR="00E51448" w:rsidRDefault="00E51448" w:rsidP="00E51448">
      <w:pPr>
        <w:ind w:firstLine="0"/>
        <w:rPr>
          <w:rFonts w:eastAsiaTheme="minorEastAsia"/>
        </w:rPr>
      </w:pPr>
    </w:p>
    <w:p w14:paraId="5C8E888B" w14:textId="7ED67D7A" w:rsidR="00E51448" w:rsidRDefault="00E51448" w:rsidP="005B33E6">
      <w:r>
        <w:t xml:space="preserve">Где </w:t>
      </w:r>
      <m:oMath>
        <m:r>
          <w:rPr>
            <w:rFonts w:ascii="Cambria Math" w:hAnsi="Cambria Math"/>
          </w:rPr>
          <m:t>ρ</m:t>
        </m:r>
      </m:oMath>
      <w:r w:rsidRPr="00E51448">
        <w:t xml:space="preserve"> – </w:t>
      </w:r>
      <w:r>
        <w:t xml:space="preserve">плотность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–</w:t>
      </w:r>
      <w:r w:rsidR="005B33E6">
        <w:t xml:space="preserve"> макроскопическая скорость</w:t>
      </w:r>
      <w:r>
        <w:t xml:space="preserve">, и </w:t>
      </w:r>
      <m:oMath>
        <m:r>
          <w:rPr>
            <w:rFonts w:ascii="Cambria Math" w:hAnsi="Cambria Math"/>
          </w:rPr>
          <m:t>ρe</m:t>
        </m:r>
      </m:oMath>
      <w:r w:rsidRPr="00E51448">
        <w:t xml:space="preserve"> </w:t>
      </w:r>
      <w:r>
        <w:t>–</w:t>
      </w:r>
      <w:r w:rsidRPr="00E51448">
        <w:t xml:space="preserve"> </w:t>
      </w:r>
      <w:r>
        <w:t>энергия на единицу об</w:t>
      </w:r>
      <w:r w:rsidR="005B33E6">
        <w:t>ъ</w:t>
      </w:r>
      <w:r>
        <w:t>ема</w:t>
      </w:r>
      <w:r w:rsidR="005B33E6">
        <w:t>.</w:t>
      </w:r>
    </w:p>
    <w:p w14:paraId="18510CCD" w14:textId="04AEA57F" w:rsidR="005B33E6" w:rsidRDefault="005B33E6" w:rsidP="005B33E6">
      <w:r>
        <w:t>Интересно отметить, что при наложении таких требований равновесная функция распределения полностью соответствует распределению Максвелла-Больцмана.</w:t>
      </w:r>
    </w:p>
    <w:p w14:paraId="1E090215" w14:textId="327E093D" w:rsidR="008B0381" w:rsidRDefault="008B0381" w:rsidP="00716FA1">
      <w:r>
        <w:t>Изложим идею получения уравнений Навье-Стокса в рамках процедуры Чапмана-Энскога, которая заключается в разложении вышеприведенных уравнений движения по параметру малости, которым выступает число Кнудсена.</w:t>
      </w:r>
    </w:p>
    <w:p w14:paraId="0E2B6994" w14:textId="6246B6B3" w:rsidR="008B0381" w:rsidRPr="008B0381" w:rsidRDefault="008B0381" w:rsidP="00716FA1">
      <w:pPr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r>
            <w:rPr>
              <w:rFonts w:ascii="Cambria Math" w:hAnsi="Cambria Math"/>
              <w:lang w:val="en-US"/>
            </w:rPr>
            <m:t xml:space="preserve">+Kn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hAnsi="Cambria Math"/>
                  <w:lang w:val="en-US"/>
                </w:rPr>
                <m:t>1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0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≡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sup>
          </m:sSup>
        </m:oMath>
      </m:oMathPara>
    </w:p>
    <w:p w14:paraId="6BA8B14C" w14:textId="21CD8452" w:rsidR="008B0381" w:rsidRDefault="008B0381" w:rsidP="00716FA1">
      <w:pPr>
        <w:rPr>
          <w:rFonts w:eastAsiaTheme="minorEastAsia"/>
        </w:rPr>
      </w:pPr>
      <w:r>
        <w:lastRenderedPageBreak/>
        <w:t xml:space="preserve">Этот метод также является </w:t>
      </w:r>
      <w:commentRangeStart w:id="25"/>
      <w:r>
        <w:t xml:space="preserve">частным случаем </w:t>
      </w:r>
      <w:commentRangeEnd w:id="25"/>
      <w:r>
        <w:rPr>
          <w:rStyle w:val="CommentReference"/>
        </w:rPr>
        <w:commentReference w:id="25"/>
      </w:r>
      <w:r>
        <w:t xml:space="preserve">т.н. мульти-масштабных методов, которые заключаются в представлении пространственно-временных переменных в терминах иерархии (медленные/быстрые) масштабов, так чтобы каждая переменная была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</m:oMath>
      <w:r>
        <w:rPr>
          <w:rFonts w:eastAsiaTheme="minorEastAsia"/>
        </w:rPr>
        <w:t xml:space="preserve"> на соответствующем ей масштабе.</w:t>
      </w:r>
    </w:p>
    <w:p w14:paraId="789FB41C" w14:textId="1D5B5E2B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Тогда, в нашем случае</w:t>
      </w:r>
    </w:p>
    <w:p w14:paraId="35DA938D" w14:textId="5C920789" w:rsidR="008B0381" w:rsidRPr="008B0381" w:rsidRDefault="00B9435A" w:rsidP="00716FA1">
      <w:pPr>
        <w:rPr>
          <w:rFonts w:eastAsiaTheme="minorEastAsia"/>
          <w:i/>
        </w:rPr>
      </w:pPr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  <w:lang w:val="en-US"/>
                  </w:rPr>
                  <m:t>x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ϵ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ϵ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ϵ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2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mr>
          </m:m>
        </m:oMath>
      </m:oMathPara>
    </w:p>
    <w:p w14:paraId="5628AF23" w14:textId="2B33D690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А дифференциальные операторы раскладываются</w:t>
      </w:r>
    </w:p>
    <w:p w14:paraId="73D41B9A" w14:textId="0C0506E2" w:rsidR="008B0381" w:rsidRPr="00622705" w:rsidRDefault="00B9435A" w:rsidP="00716FA1">
      <w:pPr>
        <w:rPr>
          <w:rFonts w:eastAsiaTheme="minorEastAsia"/>
          <w:i/>
        </w:rPr>
      </w:pPr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=ϵ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∂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sub>
                    </m:sSub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e>
            </m:mr>
          </m:m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ϵ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ϵ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sub>
          </m:sSub>
        </m:oMath>
      </m:oMathPara>
    </w:p>
    <w:p w14:paraId="37E5D0E3" w14:textId="2C9DC8D2" w:rsidR="00622705" w:rsidRDefault="00622705" w:rsidP="00716FA1">
      <w:pPr>
        <w:rPr>
          <w:rFonts w:eastAsiaTheme="minorEastAsia"/>
        </w:rPr>
      </w:pPr>
      <w:r>
        <w:rPr>
          <w:rFonts w:eastAsiaTheme="minorEastAsia"/>
        </w:rPr>
        <w:t>Оператор потока</w:t>
      </w:r>
    </w:p>
    <w:p w14:paraId="068B6491" w14:textId="33B44BD1" w:rsidR="00622705" w:rsidRPr="00622705" w:rsidRDefault="00B9435A" w:rsidP="00716FA1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~ϵ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ϵ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+ϵ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a</m:t>
                  </m:r>
                </m:sub>
              </m:sSub>
            </m:sub>
          </m:sSub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ϵ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a</m:t>
                  </m:r>
                </m:sub>
              </m:sSub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∂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b</m:t>
                  </m:r>
                </m:sub>
              </m:sSub>
            </m:sub>
          </m:sSub>
        </m:oMath>
      </m:oMathPara>
    </w:p>
    <w:p w14:paraId="26CD5FFA" w14:textId="36BCF037" w:rsidR="00622705" w:rsidRDefault="00622705" w:rsidP="00716FA1">
      <w:r>
        <w:t>И аналогично, представление оператора коллизий</w:t>
      </w:r>
    </w:p>
    <w:p w14:paraId="3998D1FF" w14:textId="3DA563DC" w:rsidR="00622705" w:rsidRPr="00622705" w:rsidRDefault="00622705" w:rsidP="00716FA1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~C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+ϵ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C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[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hAnsi="Cambria Math"/>
            </w:rPr>
            <m:t>]</m:t>
          </m:r>
        </m:oMath>
      </m:oMathPara>
    </w:p>
    <w:p w14:paraId="638F9C90" w14:textId="77BF4F20" w:rsidR="00622705" w:rsidRPr="00B5177B" w:rsidRDefault="00622705" w:rsidP="00716FA1">
      <w:pPr>
        <w:rPr>
          <w:rFonts w:eastAsiaTheme="minorEastAsia"/>
          <w:i/>
        </w:rPr>
      </w:pPr>
      <w:r>
        <w:rPr>
          <w:rFonts w:eastAsiaTheme="minorEastAsia"/>
        </w:rPr>
        <w:t xml:space="preserve">Как показал Фиш и </w:t>
      </w:r>
      <w:commentRangeStart w:id="26"/>
      <w:r>
        <w:rPr>
          <w:rFonts w:eastAsiaTheme="minorEastAsia"/>
        </w:rPr>
        <w:t>другие</w:t>
      </w:r>
      <w:commentRangeEnd w:id="26"/>
      <w:r>
        <w:rPr>
          <w:rStyle w:val="CommentReference"/>
        </w:rPr>
        <w:commentReference w:id="26"/>
      </w:r>
      <w:r>
        <w:rPr>
          <w:rFonts w:eastAsiaTheme="minorEastAsia"/>
        </w:rPr>
        <w:t xml:space="preserve"> </w:t>
      </w:r>
      <w:r w:rsidRPr="00622705">
        <w:rPr>
          <w:rFonts w:eastAsiaTheme="minorEastAsia"/>
        </w:rPr>
        <w:t>[</w:t>
      </w:r>
      <w:r w:rsidR="00B5177B">
        <w:rPr>
          <w:rFonts w:eastAsiaTheme="minorEastAsia"/>
        </w:rPr>
        <w:t xml:space="preserve">], в порядке малости </w:t>
      </w:r>
      <m:oMath>
        <m:r>
          <w:rPr>
            <w:rFonts w:ascii="Cambria Math" w:eastAsiaTheme="minorEastAsia" w:hAnsi="Cambria Math"/>
          </w:rPr>
          <m:t>ϵ</m:t>
        </m:r>
      </m:oMath>
      <w:r w:rsidR="00B5177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0 &amp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B5177B">
        <w:rPr>
          <w:rFonts w:eastAsiaTheme="minorEastAsia"/>
        </w:rPr>
        <w:t>.</w:t>
      </w:r>
    </w:p>
    <w:p w14:paraId="014B7FE1" w14:textId="5A9F90BC" w:rsidR="00B5177B" w:rsidRDefault="00B5177B" w:rsidP="00716FA1">
      <w:pPr>
        <w:rPr>
          <w:rFonts w:eastAsiaTheme="minorEastAsia"/>
        </w:rPr>
      </w:pPr>
      <w:r>
        <w:t xml:space="preserve">С использованием также законов сохранения, можно получить, во втором порядке по </w:t>
      </w:r>
      <m:oMath>
        <m:r>
          <w:rPr>
            <w:rFonts w:ascii="Cambria Math" w:hAnsi="Cambria Math"/>
          </w:rPr>
          <m:t>ϵ</m:t>
        </m:r>
      </m:oMath>
    </w:p>
    <w:p w14:paraId="368074A2" w14:textId="64AAF966" w:rsidR="00B5177B" w:rsidRPr="00217121" w:rsidRDefault="00B9435A" w:rsidP="00716FA1">
      <w:pPr>
        <w:rPr>
          <w:rFonts w:eastAsiaTheme="minorEastAsi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ρ=0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m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∂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b>
                        </m:s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</m:acc>
                  </m:e>
                </m:nary>
                <m:r>
                  <w:rPr>
                    <w:rFonts w:ascii="Cambria Math" w:hAnsi="Cambria Math"/>
                  </w:rPr>
                  <m:t>=0</m:t>
                </m:r>
              </m:e>
            </m:mr>
          </m:m>
        </m:oMath>
      </m:oMathPara>
    </w:p>
    <w:p w14:paraId="21BA5D1A" w14:textId="0FB53998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Откуда просто следуют уравнения Навье-</w:t>
      </w:r>
      <w:commentRangeStart w:id="27"/>
      <w:r>
        <w:rPr>
          <w:rFonts w:eastAsiaTheme="minorEastAsia"/>
        </w:rPr>
        <w:t>Стокса</w:t>
      </w:r>
      <w:commentRangeEnd w:id="27"/>
      <w:r>
        <w:rPr>
          <w:rStyle w:val="CommentReference"/>
        </w:rPr>
        <w:commentReference w:id="27"/>
      </w:r>
    </w:p>
    <w:p w14:paraId="644A413A" w14:textId="2FF37408" w:rsidR="00217121" w:rsidRPr="00217121" w:rsidRDefault="00B9435A" w:rsidP="00716FA1">
      <w:pPr>
        <w:rPr>
          <w:rFonts w:eastAsiaTheme="minorEastAsi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ρ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</w:rPr>
                  <m:t>=0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ρ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P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δ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b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∂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b</m:t>
                    </m:r>
                  </m:sub>
                </m:sSub>
              </m:e>
            </m:mr>
          </m:m>
        </m:oMath>
      </m:oMathPara>
    </w:p>
    <w:p w14:paraId="171BE28B" w14:textId="40FDDE76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P=ρT</m:t>
        </m:r>
      </m:oMath>
    </w:p>
    <w:p w14:paraId="098EE579" w14:textId="77777777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Прежде чем перейти к непосредственно дискретному представлению уравнения Больцмана, укажем еще одно допущение, касающееся оператора коллизий, предложенное Батнагаром-Гроссом-Кроком</w:t>
      </w:r>
      <w:commentRangeStart w:id="28"/>
      <w:r>
        <w:rPr>
          <w:rFonts w:eastAsiaTheme="minorEastAsia"/>
        </w:rPr>
        <w:t>,</w:t>
      </w:r>
      <w:commentRangeEnd w:id="28"/>
      <w:r>
        <w:rPr>
          <w:rStyle w:val="CommentReference"/>
        </w:rPr>
        <w:commentReference w:id="28"/>
      </w:r>
      <w:r>
        <w:rPr>
          <w:rFonts w:eastAsiaTheme="minorEastAsia"/>
        </w:rPr>
        <w:t xml:space="preserve"> которое заключается в следующем.</w:t>
      </w:r>
    </w:p>
    <w:p w14:paraId="10BD83C5" w14:textId="2E87D68E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Вместо математически сложного нелинейного интегрального оператора, вводится </w:t>
      </w:r>
      <w:r>
        <w:rPr>
          <w:rFonts w:eastAsiaTheme="minorEastAsia"/>
          <w:lang w:val="en-US"/>
        </w:rPr>
        <w:t>BGK</w:t>
      </w:r>
      <w:r w:rsidRPr="00217121">
        <w:rPr>
          <w:rFonts w:eastAsiaTheme="minorEastAsia"/>
        </w:rPr>
        <w:t xml:space="preserve"> </w:t>
      </w:r>
      <w:r>
        <w:rPr>
          <w:rFonts w:eastAsiaTheme="minorEastAsia"/>
        </w:rPr>
        <w:t>оператор</w:t>
      </w:r>
    </w:p>
    <w:p w14:paraId="2C3ED0AA" w14:textId="4898D11F" w:rsidR="00217121" w:rsidRPr="00351461" w:rsidRDefault="00B9435A" w:rsidP="00716FA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BG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f</m:t>
              </m:r>
            </m:e>
          </m:d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f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e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τ</m:t>
              </m:r>
            </m:den>
          </m:f>
        </m:oMath>
      </m:oMathPara>
    </w:p>
    <w:p w14:paraId="79A14B59" w14:textId="776DD225" w:rsidR="00351461" w:rsidRPr="00351461" w:rsidRDefault="00351461" w:rsidP="00351461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r>
          <w:rPr>
            <w:rFonts w:ascii="Cambria Math" w:eastAsiaTheme="minorEastAsia" w:hAnsi="Cambria Math"/>
          </w:rPr>
          <m:t>τ</m:t>
        </m:r>
      </m:oMath>
      <w:r>
        <w:rPr>
          <w:rFonts w:eastAsiaTheme="minorEastAsia"/>
        </w:rPr>
        <w:t xml:space="preserve"> ассоциируется со временем релаксации к локальному равновесию и в общем случае является сложным функционалом на функции распределения </w:t>
      </w:r>
      <m:oMath>
        <m:r>
          <w:rPr>
            <w:rFonts w:ascii="Cambria Math" w:eastAsiaTheme="minorEastAsia" w:hAnsi="Cambria Math"/>
          </w:rPr>
          <m:t>f</m:t>
        </m:r>
      </m:oMath>
      <w:commentRangeStart w:id="29"/>
      <w:r>
        <w:rPr>
          <w:rFonts w:eastAsiaTheme="minorEastAsia"/>
        </w:rPr>
        <w:t>.</w:t>
      </w:r>
      <w:commentRangeEnd w:id="29"/>
      <w:r>
        <w:rPr>
          <w:rStyle w:val="CommentReference"/>
        </w:rPr>
        <w:commentReference w:id="29"/>
      </w:r>
    </w:p>
    <w:p w14:paraId="0C9E367F" w14:textId="736F515D" w:rsidR="00F30684" w:rsidRDefault="00A363E5" w:rsidP="00F30684">
      <w:r>
        <w:t xml:space="preserve">Таким образом, обосновав в общих чертах применимость теории Больцмана к решению задач гидродинамики, перейдем к описанию дискретной схемы </w:t>
      </w:r>
      <w:r>
        <w:rPr>
          <w:lang w:val="en-US"/>
        </w:rPr>
        <w:t>LBE</w:t>
      </w:r>
      <w:r w:rsidRPr="00A363E5">
        <w:t xml:space="preserve"> </w:t>
      </w:r>
      <w:r>
        <w:t xml:space="preserve">моделирования. Не будем останавливаться на историческом аспекте и связи между </w:t>
      </w:r>
      <w:r>
        <w:rPr>
          <w:lang w:val="en-US"/>
        </w:rPr>
        <w:t>LBE</w:t>
      </w:r>
      <w:r w:rsidRPr="00A363E5">
        <w:t xml:space="preserve"> </w:t>
      </w:r>
      <w:r>
        <w:t xml:space="preserve">и </w:t>
      </w:r>
      <w:r>
        <w:rPr>
          <w:lang w:val="en-US"/>
        </w:rPr>
        <w:t>LGCA</w:t>
      </w:r>
      <w:r w:rsidR="00F30684">
        <w:t xml:space="preserve"> (</w:t>
      </w:r>
      <w:r w:rsidR="00F30684">
        <w:rPr>
          <w:lang w:val="en-US"/>
        </w:rPr>
        <w:t>Sussi</w:t>
      </w:r>
      <w:r w:rsidR="00F30684">
        <w:t xml:space="preserve">, </w:t>
      </w:r>
      <w:r w:rsidR="00F30684">
        <w:rPr>
          <w:lang w:val="en-US"/>
        </w:rPr>
        <w:t>Sussi</w:t>
      </w:r>
      <w:r w:rsidR="00F30684" w:rsidRPr="00F30684">
        <w:t>[40])</w:t>
      </w:r>
      <w:r w:rsidR="00F30684">
        <w:t xml:space="preserve">, а перечислим основные моменты, необходимые для </w:t>
      </w:r>
      <w:r w:rsidR="0028465C">
        <w:t>моделирования.</w:t>
      </w:r>
    </w:p>
    <w:p w14:paraId="799F6840" w14:textId="38C71C82" w:rsidR="0028465C" w:rsidRDefault="0028465C" w:rsidP="00F30684">
      <w:r>
        <w:t>Во-первых, непрерывные интегралы () переходят в дискретные суммы по всем направлениям.</w:t>
      </w:r>
    </w:p>
    <w:p w14:paraId="227FD371" w14:textId="257DCF2C" w:rsidR="0028465C" w:rsidRPr="00E51448" w:rsidRDefault="00B9435A" w:rsidP="0028465C">
      <w:pPr>
        <w:rPr>
          <w:rFonts w:eastAsiaTheme="minorEastAsia"/>
          <w:i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Theme="minorEastAsia" w:hAnsi="Cambria Math"/>
                  <w:i/>
                </w:rPr>
              </m:ctrlPr>
            </m:mP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</m:t>
                </m:r>
              </m:e>
            </m:m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a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</m:t>
                </m:r>
              </m:e>
            </m:mr>
            <m:m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2</m:t>
                        </m:r>
                      </m:den>
                    </m:f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/>
                    <w:lang w:val="en-US"/>
                  </w:rPr>
                  <m:t>=ρe</m:t>
                </m:r>
              </m:e>
            </m:mr>
          </m:m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</m:oMath>
      </m:oMathPara>
    </w:p>
    <w:p w14:paraId="19B6F99A" w14:textId="77777777" w:rsidR="0028465C" w:rsidRDefault="0028465C" w:rsidP="00716FA1">
      <w:pPr>
        <w:rPr>
          <w:rFonts w:eastAsiaTheme="minorEastAsia"/>
        </w:rPr>
      </w:pPr>
      <w:r>
        <w:t xml:space="preserve">Во-вторых, используется модель </w:t>
      </w:r>
      <w:r>
        <w:rPr>
          <w:lang w:val="en-US"/>
        </w:rPr>
        <w:t>BGK</w:t>
      </w:r>
      <w:r>
        <w:t xml:space="preserve">, которая как уже указывалось, соответствует сокращению времен релаксации до одного. Тогда, уравнение </w:t>
      </w:r>
    </w:p>
    <w:p w14:paraId="5C19A07D" w14:textId="2F8DC23E" w:rsidR="0028465C" w:rsidRPr="0028465C" w:rsidRDefault="00B9435A" w:rsidP="00716FA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-ω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14:paraId="68E9068A" w14:textId="7D9DF525" w:rsidR="0028465C" w:rsidRDefault="006F3FE1" w:rsidP="00716FA1">
      <w:r>
        <w:t xml:space="preserve">Является дискретным аналогом модели </w:t>
      </w:r>
      <w:r>
        <w:rPr>
          <w:lang w:val="en-US"/>
        </w:rPr>
        <w:t>BGK</w:t>
      </w:r>
      <w:r w:rsidRPr="006F3FE1">
        <w:t xml:space="preserve">, </w:t>
      </w:r>
      <w:r>
        <w:t xml:space="preserve">и соответственно называется </w:t>
      </w:r>
      <w:r>
        <w:rPr>
          <w:lang w:val="en-US"/>
        </w:rPr>
        <w:t>LBGK</w:t>
      </w:r>
      <w:r w:rsidRPr="006F3FE1">
        <w:t xml:space="preserve"> </w:t>
      </w:r>
      <w:r>
        <w:t>уравнением.</w:t>
      </w:r>
    </w:p>
    <w:p w14:paraId="193ABE29" w14:textId="262BCD38" w:rsidR="006F3FE1" w:rsidRDefault="006F3FE1" w:rsidP="00716FA1">
      <w:r>
        <w:t>Исходя из локального энергетического баланса, можно получить для равновесного распределения, в третьих</w:t>
      </w:r>
    </w:p>
    <w:p w14:paraId="5B6AAAEB" w14:textId="4653CFAD" w:rsidR="006F3FE1" w:rsidRPr="006F3FE1" w:rsidRDefault="00B9435A" w:rsidP="00716FA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</m:sSubSup>
          <m:r>
            <w:rPr>
              <w:rFonts w:ascii="Cambria Math" w:hAnsi="Cambria Math"/>
            </w:rPr>
            <m:t>=ρ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bSup>
                </m:den>
              </m:f>
            </m:e>
          </m:d>
        </m:oMath>
      </m:oMathPara>
    </w:p>
    <w:p w14:paraId="416A104F" w14:textId="00D9F6DC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I≡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,j</m:t>
            </m:r>
          </m:e>
        </m:d>
      </m:oMath>
      <w:r>
        <w:rPr>
          <w:rFonts w:eastAsiaTheme="minorEastAsia"/>
        </w:rPr>
        <w:t>.</w:t>
      </w:r>
    </w:p>
    <w:tbl>
      <w:tblPr>
        <w:tblStyle w:val="TableGrid"/>
        <w:tblpPr w:leftFromText="180" w:rightFromText="180" w:vertAnchor="text" w:horzAnchor="page" w:tblpX="2093" w:tblpY="398"/>
        <w:tblW w:w="4394" w:type="dxa"/>
        <w:tblLook w:val="04A0" w:firstRow="1" w:lastRow="0" w:firstColumn="1" w:lastColumn="0" w:noHBand="0" w:noVBand="1"/>
      </w:tblPr>
      <w:tblGrid>
        <w:gridCol w:w="1134"/>
        <w:gridCol w:w="707"/>
        <w:gridCol w:w="1278"/>
        <w:gridCol w:w="1275"/>
      </w:tblGrid>
      <w:tr w:rsidR="006F3FE1" w14:paraId="7F3273F3" w14:textId="77777777" w:rsidTr="006F3FE1">
        <w:tc>
          <w:tcPr>
            <w:tcW w:w="1134" w:type="dxa"/>
          </w:tcPr>
          <w:p w14:paraId="614D99C5" w14:textId="77777777" w:rsidR="006F3FE1" w:rsidRDefault="006F3FE1" w:rsidP="006F3FE1">
            <w:pPr>
              <w:ind w:firstLine="0"/>
              <w:rPr>
                <w:i/>
              </w:rPr>
            </w:pPr>
          </w:p>
        </w:tc>
        <w:tc>
          <w:tcPr>
            <w:tcW w:w="707" w:type="dxa"/>
          </w:tcPr>
          <w:p w14:paraId="791112D3" w14:textId="77777777" w:rsidR="006F3FE1" w:rsidRPr="006F3FE1" w:rsidRDefault="00B9435A" w:rsidP="006F3FE1">
            <w:pPr>
              <w:ind w:firstLine="0"/>
              <w:rPr>
                <w:i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78" w:type="dxa"/>
          </w:tcPr>
          <w:p w14:paraId="1F0C16F3" w14:textId="77777777" w:rsidR="006F3FE1" w:rsidRDefault="006F3FE1" w:rsidP="006F3FE1">
            <w:pPr>
              <w:ind w:firstLine="0"/>
              <w:rPr>
                <w:i/>
              </w:rPr>
            </w:pPr>
            <w:r>
              <w:rPr>
                <w:i/>
              </w:rPr>
              <w:t>Энергия</w:t>
            </w:r>
          </w:p>
        </w:tc>
        <w:tc>
          <w:tcPr>
            <w:tcW w:w="1275" w:type="dxa"/>
          </w:tcPr>
          <w:p w14:paraId="2DD92A24" w14:textId="77777777" w:rsidR="006F3FE1" w:rsidRPr="006F3FE1" w:rsidRDefault="006F3FE1" w:rsidP="006F3FE1">
            <w:pPr>
              <w:ind w:firstLine="0"/>
              <w:rPr>
                <w:i/>
              </w:rPr>
            </w:pPr>
            <w:r>
              <w:rPr>
                <w:i/>
              </w:rPr>
              <w:t>Весовой коэфф.</w:t>
            </w:r>
          </w:p>
        </w:tc>
      </w:tr>
      <w:tr w:rsidR="006F3FE1" w14:paraId="062BACE6" w14:textId="77777777" w:rsidTr="006F3FE1">
        <w:tc>
          <w:tcPr>
            <w:tcW w:w="1134" w:type="dxa"/>
          </w:tcPr>
          <w:p w14:paraId="4D973F6A" w14:textId="77777777" w:rsidR="006F3FE1" w:rsidRPr="006F3FE1" w:rsidRDefault="006F3FE1" w:rsidP="006F3FE1">
            <w:pPr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3</m:t>
                </m:r>
              </m:oMath>
            </m:oMathPara>
          </w:p>
        </w:tc>
        <w:tc>
          <w:tcPr>
            <w:tcW w:w="707" w:type="dxa"/>
          </w:tcPr>
          <w:p w14:paraId="3E68B560" w14:textId="77777777" w:rsidR="006F3FE1" w:rsidRPr="006F3FE1" w:rsidRDefault="006F3FE1" w:rsidP="006F3FE1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520304FB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58E2FA9B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</w:tc>
        <w:tc>
          <w:tcPr>
            <w:tcW w:w="1275" w:type="dxa"/>
          </w:tcPr>
          <w:p w14:paraId="16B4FBF4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6</w:t>
            </w:r>
          </w:p>
          <w:p w14:paraId="38328BD8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6</w:t>
            </w:r>
          </w:p>
        </w:tc>
      </w:tr>
      <w:tr w:rsidR="006F3FE1" w14:paraId="209AB82C" w14:textId="77777777" w:rsidTr="006F3FE1">
        <w:tc>
          <w:tcPr>
            <w:tcW w:w="1134" w:type="dxa"/>
          </w:tcPr>
          <w:p w14:paraId="54949559" w14:textId="77777777" w:rsidR="006F3FE1" w:rsidRDefault="006F3FE1" w:rsidP="006F3FE1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5</m:t>
                </m:r>
              </m:oMath>
            </m:oMathPara>
          </w:p>
        </w:tc>
        <w:tc>
          <w:tcPr>
            <w:tcW w:w="707" w:type="dxa"/>
          </w:tcPr>
          <w:p w14:paraId="63324E19" w14:textId="77777777" w:rsidR="006F3FE1" w:rsidRPr="006F3FE1" w:rsidRDefault="006F3FE1" w:rsidP="006F3FE1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  <w:tc>
          <w:tcPr>
            <w:tcW w:w="1278" w:type="dxa"/>
          </w:tcPr>
          <w:p w14:paraId="1BEAFBF6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20D0CEE8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059E5926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2</w:t>
            </w:r>
          </w:p>
        </w:tc>
        <w:tc>
          <w:tcPr>
            <w:tcW w:w="1275" w:type="dxa"/>
          </w:tcPr>
          <w:p w14:paraId="26CEC97E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6/12</w:t>
            </w:r>
          </w:p>
          <w:p w14:paraId="6614B393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12</w:t>
            </w:r>
          </w:p>
          <w:p w14:paraId="4339EF36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12</w:t>
            </w:r>
          </w:p>
        </w:tc>
      </w:tr>
      <w:tr w:rsidR="006F3FE1" w14:paraId="5B4DBBD6" w14:textId="77777777" w:rsidTr="006F3FE1">
        <w:tc>
          <w:tcPr>
            <w:tcW w:w="1134" w:type="dxa"/>
          </w:tcPr>
          <w:p w14:paraId="6A982362" w14:textId="77777777" w:rsidR="006F3FE1" w:rsidRDefault="006F3FE1" w:rsidP="006F3FE1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2Q9</m:t>
                </m:r>
              </m:oMath>
            </m:oMathPara>
          </w:p>
        </w:tc>
        <w:tc>
          <w:tcPr>
            <w:tcW w:w="707" w:type="dxa"/>
          </w:tcPr>
          <w:p w14:paraId="699257AB" w14:textId="77777777" w:rsidR="006F3FE1" w:rsidRPr="006F3FE1" w:rsidRDefault="006F3FE1" w:rsidP="006F3FE1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2E3A18A2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05CFCCB5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0FECE4AB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lastRenderedPageBreak/>
              <w:t>1</w:t>
            </w:r>
          </w:p>
        </w:tc>
        <w:tc>
          <w:tcPr>
            <w:tcW w:w="1275" w:type="dxa"/>
          </w:tcPr>
          <w:p w14:paraId="0E0D2E58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lastRenderedPageBreak/>
              <w:t>16/36</w:t>
            </w:r>
          </w:p>
          <w:p w14:paraId="2AB79E9E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36</w:t>
            </w:r>
          </w:p>
          <w:p w14:paraId="614CD329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lastRenderedPageBreak/>
              <w:t>1/36</w:t>
            </w:r>
          </w:p>
        </w:tc>
      </w:tr>
      <w:tr w:rsidR="006F3FE1" w14:paraId="05111055" w14:textId="77777777" w:rsidTr="006F3FE1">
        <w:trPr>
          <w:trHeight w:val="852"/>
        </w:trPr>
        <w:tc>
          <w:tcPr>
            <w:tcW w:w="1134" w:type="dxa"/>
          </w:tcPr>
          <w:p w14:paraId="502BE8D1" w14:textId="77777777" w:rsidR="006F3FE1" w:rsidRDefault="006F3FE1" w:rsidP="006F3FE1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w:lastRenderedPageBreak/>
                  <m:t>D3Q19</m:t>
                </m:r>
              </m:oMath>
            </m:oMathPara>
          </w:p>
        </w:tc>
        <w:tc>
          <w:tcPr>
            <w:tcW w:w="707" w:type="dxa"/>
          </w:tcPr>
          <w:p w14:paraId="3F8F7F3B" w14:textId="77777777" w:rsidR="006F3FE1" w:rsidRPr="006F3FE1" w:rsidRDefault="006F3FE1" w:rsidP="006F3FE1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7F10C416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413F6F09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39938D9A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6CAC24E9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2/36</w:t>
            </w:r>
          </w:p>
          <w:p w14:paraId="2310E1ED" w14:textId="77777777" w:rsid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36</w:t>
            </w:r>
          </w:p>
          <w:p w14:paraId="59B80E7F" w14:textId="77777777" w:rsidR="006F3FE1" w:rsidRPr="006F3FE1" w:rsidRDefault="006F3FE1" w:rsidP="006F3FE1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</w:tbl>
    <w:p w14:paraId="44E00115" w14:textId="162E41B0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ведем здесь некоторые параметры для сеток типа </w:t>
      </w:r>
      <m:oMath>
        <m:r>
          <w:rPr>
            <w:rFonts w:ascii="Cambria Math" w:eastAsiaTheme="minorEastAsia" w:hAnsi="Cambria Math"/>
          </w:rPr>
          <m:t>DnQm</m:t>
        </m:r>
      </m:oMath>
      <w:r>
        <w:rPr>
          <w:rFonts w:eastAsiaTheme="minorEastAsia"/>
        </w:rPr>
        <w:t>:</w:t>
      </w:r>
    </w:p>
    <w:p w14:paraId="3B0050F3" w14:textId="3D25A7E5" w:rsidR="006F3FE1" w:rsidRPr="006F3FE1" w:rsidRDefault="006F3FE1" w:rsidP="00716FA1">
      <w:pPr>
        <w:rPr>
          <w:i/>
        </w:rPr>
      </w:pPr>
    </w:p>
    <w:p w14:paraId="537DCC54" w14:textId="0A8629AF" w:rsidR="00A876DD" w:rsidRDefault="00A876DD" w:rsidP="00716FA1">
      <w:r w:rsidRPr="009005A0">
        <w:br w:type="page"/>
      </w:r>
    </w:p>
    <w:p w14:paraId="72FE5F0A" w14:textId="4143E97D" w:rsidR="004B67DF" w:rsidRDefault="00B23D09" w:rsidP="00886BCA">
      <w:pPr>
        <w:pStyle w:val="Heading1"/>
        <w:numPr>
          <w:ilvl w:val="0"/>
          <w:numId w:val="1"/>
        </w:numPr>
      </w:pPr>
      <w:bookmarkStart w:id="30" w:name="_Toc375425754"/>
      <w:r>
        <w:lastRenderedPageBreak/>
        <w:t>Сравнение методов</w:t>
      </w:r>
      <w:bookmarkEnd w:id="30"/>
    </w:p>
    <w:p w14:paraId="2C1AA46F" w14:textId="0AAB8B93" w:rsidR="004B67DF" w:rsidRDefault="0051416B" w:rsidP="0051416B">
      <w:r>
        <w:t>Прежде чем приступать к проектированию приложения, сравним математическую сложность каждого из методов.</w:t>
      </w:r>
    </w:p>
    <w:p w14:paraId="6226EEFF" w14:textId="6020F41C" w:rsidR="0051416B" w:rsidRDefault="0051416B" w:rsidP="0051416B">
      <w:r>
        <w:t xml:space="preserve">Итак, для </w:t>
      </w:r>
      <w:r>
        <w:rPr>
          <w:lang w:val="en-US"/>
        </w:rPr>
        <w:t>LBE</w:t>
      </w:r>
      <w:r w:rsidRPr="0051416B">
        <w:t xml:space="preserve">, </w:t>
      </w:r>
      <w:r>
        <w:t>для каждого элемента сетки нам необходимо:</w:t>
      </w:r>
    </w:p>
    <w:p w14:paraId="0FA24AEC" w14:textId="5A4FC4F8" w:rsidR="0051416B" w:rsidRDefault="0051416B" w:rsidP="0051416B">
      <w:pPr>
        <w:pStyle w:val="ListParagraph"/>
        <w:numPr>
          <w:ilvl w:val="0"/>
          <w:numId w:val="4"/>
        </w:numPr>
      </w:pPr>
      <w:r>
        <w:t>Девять умножений</w:t>
      </w:r>
    </w:p>
    <w:p w14:paraId="18ADB043" w14:textId="77777777" w:rsidR="0051416B" w:rsidRPr="0051416B" w:rsidRDefault="0051416B" w:rsidP="0051416B">
      <w:pPr>
        <w:pStyle w:val="ListParagraph"/>
        <w:numPr>
          <w:ilvl w:val="0"/>
          <w:numId w:val="4"/>
        </w:numPr>
      </w:pPr>
    </w:p>
    <w:p w14:paraId="7CED9396" w14:textId="7D499C35" w:rsidR="00B23D09" w:rsidRPr="0051416B" w:rsidRDefault="004B67DF" w:rsidP="0051416B">
      <w:pPr>
        <w:rPr>
          <w:rFonts w:eastAsiaTheme="majorEastAsia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2390E64A" w14:textId="50711F89" w:rsidR="00B23D09" w:rsidRDefault="00B23D09" w:rsidP="00886BCA">
      <w:pPr>
        <w:pStyle w:val="Heading1"/>
        <w:numPr>
          <w:ilvl w:val="0"/>
          <w:numId w:val="1"/>
        </w:numPr>
      </w:pPr>
      <w:bookmarkStart w:id="31" w:name="_Toc375425755"/>
      <w:r>
        <w:lastRenderedPageBreak/>
        <w:t>Построение приложения</w:t>
      </w:r>
      <w:bookmarkEnd w:id="31"/>
    </w:p>
    <w:p w14:paraId="48CEB214" w14:textId="74A63302" w:rsidR="006F3FE1" w:rsidRDefault="00B9435A" w:rsidP="00B9435A">
      <w:r>
        <w:t xml:space="preserve">Для сравнения эффективности был выбран следующий набор </w:t>
      </w:r>
      <w:r w:rsidR="005F03DE">
        <w:t>ресурсов приложения</w:t>
      </w:r>
      <w:r>
        <w:t xml:space="preserve"> – время, необходимое для симулирования одинаковой длительности процесса, при условии эквивалентных параметров модели –</w:t>
      </w:r>
      <w:r w:rsidR="005F03DE">
        <w:t xml:space="preserve"> чисел Рейнольдса, характерных размеров и граничных условий, и потребляемая приложением память.</w:t>
      </w:r>
    </w:p>
    <w:p w14:paraId="359F5E43" w14:textId="3DEFF859" w:rsidR="005F03DE" w:rsidRDefault="005F03DE" w:rsidP="005F03DE">
      <w:r>
        <w:t>Также было решено не учитывать время, затрачиваемое на отрисовку, и потому таймер запускался и останавливался при входе и выходе в вычислительный цикл.</w:t>
      </w:r>
    </w:p>
    <w:p w14:paraId="3A17372A" w14:textId="7697BDE1" w:rsidR="005F03DE" w:rsidRDefault="005F03DE" w:rsidP="005F03DE">
      <w:r>
        <w:t>И было сделано еще одно допущение – поскольку, очевидно, скорость алгоритма во многом зависит от качества программиста, то полезным результатом является относительная, а не абсолютная разница в потреблении ресурсов, а качество программиста при реализации одного и второго алгоритма считается неизменным.</w:t>
      </w:r>
    </w:p>
    <w:p w14:paraId="30647C22" w14:textId="19FAFE1E" w:rsidR="0005291E" w:rsidRDefault="0005291E" w:rsidP="0005291E">
      <w:r>
        <w:t xml:space="preserve">Для упрощения задания внутренних препятствий, в приложение добавлен простейший механизм считывания бинарных изображений (рис), таким образом, что черный цвет соответствует препятствию, и к этой ячейке применяются </w:t>
      </w:r>
      <w:r w:rsidRPr="0005291E">
        <w:t>“</w:t>
      </w:r>
      <w:r>
        <w:rPr>
          <w:lang w:val="en-US"/>
        </w:rPr>
        <w:t>no</w:t>
      </w:r>
      <w:r w:rsidRPr="0005291E">
        <w:t xml:space="preserve"> </w:t>
      </w:r>
      <w:r>
        <w:rPr>
          <w:lang w:val="en-US"/>
        </w:rPr>
        <w:t>slip</w:t>
      </w:r>
      <w:r w:rsidRPr="0005291E">
        <w:t xml:space="preserve">” </w:t>
      </w:r>
      <w:r>
        <w:t>граничные условия.</w:t>
      </w:r>
    </w:p>
    <w:p w14:paraId="4CF38F9A" w14:textId="3E52E399" w:rsidR="0005291E" w:rsidRDefault="0005291E" w:rsidP="0005291E">
      <w:r>
        <w:t xml:space="preserve">Интерфейс приложения представлен на (рис). С его помощью можно запустить расчет (с помощью соответствующих пунктов меню «»), или выйти из приложения. Минимализм связан </w:t>
      </w:r>
      <w:r w:rsidR="000857B7">
        <w:t>с тем, что данное приложение, как будет показано в следующем разделе, может использоваться для симуляции правдоподобных физических явлений, в первую очередь создавалось для проверки «базового» набора функций методов моделирования гидродинамики.</w:t>
      </w:r>
    </w:p>
    <w:p w14:paraId="5BE6BFA4" w14:textId="160AABEB" w:rsidR="000D7BC6" w:rsidRDefault="000857B7" w:rsidP="0005291E">
      <w:r>
        <w:t xml:space="preserve">Далее остановимся более подробно на алгоритме работы приложения. </w:t>
      </w:r>
    </w:p>
    <w:p w14:paraId="32721EC1" w14:textId="77777777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F8B5876" w14:textId="5220CF88" w:rsidR="00B9435A" w:rsidRDefault="000D7BC6" w:rsidP="000D7BC6">
      <w:pPr>
        <w:pStyle w:val="Heading2"/>
        <w:numPr>
          <w:ilvl w:val="1"/>
          <w:numId w:val="1"/>
        </w:numPr>
        <w:rPr>
          <w:lang w:val="en-US"/>
        </w:rPr>
      </w:pPr>
      <w:r w:rsidRPr="000D7BC6"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6DF3BF0C" wp14:editId="40B7D23D">
            <wp:simplePos x="0" y="0"/>
            <wp:positionH relativeFrom="margin">
              <wp:align>right</wp:align>
            </wp:positionH>
            <wp:positionV relativeFrom="paragraph">
              <wp:posOffset>305435</wp:posOffset>
            </wp:positionV>
            <wp:extent cx="6119495" cy="2711776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2711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US"/>
        </w:rPr>
        <w:t>LBE</w:t>
      </w:r>
    </w:p>
    <w:p w14:paraId="7C75447E" w14:textId="061C3F0B" w:rsidR="000D7BC6" w:rsidRDefault="000D7BC6" w:rsidP="000D7BC6">
      <w:r>
        <w:t>Диаграмма классов, отвечающих за моделирование дискретного уравнения Больцмана, представлена на (рис).</w:t>
      </w:r>
    </w:p>
    <w:p w14:paraId="7FCD6803" w14:textId="3BA44CF8" w:rsidR="000D7BC6" w:rsidRDefault="000D7BC6" w:rsidP="000D7BC6">
      <w:r>
        <w:t>Алгоритм работы представлен на схеме:</w:t>
      </w:r>
    </w:p>
    <w:bookmarkStart w:id="32" w:name="_GoBack"/>
    <w:p w14:paraId="790C1017" w14:textId="0B88C28A" w:rsidR="000D7BC6" w:rsidRDefault="00DD74DA" w:rsidP="000D7BC6">
      <w:r>
        <w:object w:dxaOrig="8145" w:dyaOrig="11113" w14:anchorId="2C34DD39">
          <v:shape id="_x0000_i1025" type="#_x0000_t75" style="width:406.95pt;height:444.5pt" o:ole="">
            <v:imagedata r:id="rId20" o:title=""/>
          </v:shape>
          <o:OLEObject Type="Embed" ProgID="Visio.Drawing.11" ShapeID="_x0000_i1025" DrawAspect="Content" ObjectID="_1449293807" r:id="rId21"/>
        </w:object>
      </w:r>
      <w:bookmarkEnd w:id="32"/>
    </w:p>
    <w:p w14:paraId="439DD647" w14:textId="2D634568" w:rsidR="000D7BC6" w:rsidRDefault="000D7BC6" w:rsidP="000D7BC6">
      <w:r>
        <w:lastRenderedPageBreak/>
        <w:t>Отдельно хотим прокомментировать пункт «</w:t>
      </w:r>
      <w:r w:rsidR="000576CE">
        <w:t>Отразить функцию распределения</w:t>
      </w:r>
      <w:r>
        <w:t xml:space="preserve">», который выполняется, если ячейка определена как граница. Это – простейший способ реализовать </w:t>
      </w:r>
      <w:r w:rsidRPr="00E11EEE">
        <w:t>“</w:t>
      </w:r>
      <w:r>
        <w:rPr>
          <w:lang w:val="en-US"/>
        </w:rPr>
        <w:t>no</w:t>
      </w:r>
      <w:r w:rsidRPr="00E11EEE">
        <w:t xml:space="preserve"> </w:t>
      </w:r>
      <w:r>
        <w:rPr>
          <w:lang w:val="en-US"/>
        </w:rPr>
        <w:t>slip</w:t>
      </w:r>
      <w:r w:rsidRPr="00E11EEE">
        <w:t xml:space="preserve">” </w:t>
      </w:r>
      <w:r>
        <w:t>граничные условия.</w:t>
      </w:r>
    </w:p>
    <w:p w14:paraId="7F3722B7" w14:textId="15C5DE2C" w:rsidR="0045373E" w:rsidRDefault="0045373E" w:rsidP="00210873">
      <w:pPr>
        <w:pStyle w:val="Heading2"/>
        <w:numPr>
          <w:ilvl w:val="1"/>
          <w:numId w:val="1"/>
        </w:numPr>
        <w:rPr>
          <w:lang w:val="en-US"/>
        </w:rPr>
      </w:pPr>
      <w:r>
        <w:rPr>
          <w:lang w:val="en-US"/>
        </w:rPr>
        <w:t>Finite difference</w:t>
      </w:r>
    </w:p>
    <w:p w14:paraId="57593EAA" w14:textId="77777777" w:rsidR="00210873" w:rsidRPr="00210873" w:rsidRDefault="00210873" w:rsidP="00210873">
      <w:pPr>
        <w:rPr>
          <w:lang w:val="en-US"/>
        </w:rPr>
      </w:pPr>
    </w:p>
    <w:p w14:paraId="2FF3CAD6" w14:textId="2FC19071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6747E4BF" w14:textId="77777777" w:rsidR="00B9435A" w:rsidRDefault="00B9435A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</w:p>
    <w:p w14:paraId="7C2D3587" w14:textId="77777777" w:rsidR="006F3FE1" w:rsidRPr="006F3FE1" w:rsidRDefault="006F3FE1" w:rsidP="006F3FE1"/>
    <w:p w14:paraId="08DF6ED7" w14:textId="1F3B9BB5" w:rsidR="00B23D09" w:rsidRDefault="009A5CB3" w:rsidP="00886BCA">
      <w:pPr>
        <w:pStyle w:val="Heading1"/>
        <w:numPr>
          <w:ilvl w:val="0"/>
          <w:numId w:val="1"/>
        </w:numPr>
      </w:pPr>
      <w:bookmarkStart w:id="33" w:name="_Toc375425756"/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4CD131F7" wp14:editId="67093D95">
                <wp:simplePos x="0" y="0"/>
                <wp:positionH relativeFrom="page">
                  <wp:align>center</wp:align>
                </wp:positionH>
                <wp:positionV relativeFrom="paragraph">
                  <wp:posOffset>479012</wp:posOffset>
                </wp:positionV>
                <wp:extent cx="5326380" cy="3086100"/>
                <wp:effectExtent l="0" t="0" r="7620" b="0"/>
                <wp:wrapTopAndBottom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26911" cy="3086100"/>
                          <a:chOff x="0" y="0"/>
                          <a:chExt cx="5326911" cy="3086100"/>
                        </a:xfrm>
                      </wpg:grpSpPr>
                      <wps:wsp>
                        <wps:cNvPr id="1" name="Text Box 1"/>
                        <wps:cNvSpPr txBox="1"/>
                        <wps:spPr>
                          <a:xfrm>
                            <a:off x="0" y="2827655"/>
                            <a:ext cx="457200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0FE32C4E" w14:textId="4A0438B4" w:rsidR="00F31F7E" w:rsidRPr="00125AF7" w:rsidRDefault="00F31F7E" w:rsidP="00F31F7E">
                              <w:pPr>
                                <w:pStyle w:val="Caption"/>
                                <w:rPr>
                                  <w:b/>
                                  <w:noProof/>
                                </w:rPr>
                              </w:pPr>
                              <w:r>
                                <w:t xml:space="preserve">Рисунок </w:t>
                              </w:r>
                              <w:r>
                                <w:fldChar w:fldCharType="begin"/>
                              </w:r>
                              <w:r>
                                <w:instrText xml:space="preserve"> SEQ Рисунок \* ARABIC </w:instrText>
                              </w:r>
                              <w:r>
                                <w:fldChar w:fldCharType="separate"/>
                              </w:r>
                              <w:r w:rsidR="009E6FF2">
                                <w:rPr>
                                  <w:noProof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  <w:r>
                                <w:t>. Моделирование течения Пуазейл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aphicFrame>
                        <wpg:cNvPr id="15" name="Chart 15"/>
                        <wpg:cNvFrPr/>
                        <wpg:xfrm>
                          <a:off x="754911" y="0"/>
                          <a:ext cx="4572000" cy="274320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2"/>
                          </a:graphicData>
                        </a:graphic>
                      </wpg:graphicFrame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CD131F7" id="Group 16" o:spid="_x0000_s1029" style="position:absolute;left:0;text-align:left;margin-left:0;margin-top:37.7pt;width:419.4pt;height:243pt;z-index:251664384;mso-position-horizontal:center;mso-position-horizontal-relative:page;mso-width-relative:margin" coordsize="53269,30861" o:gfxdata="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">
                <v:shape id="Text Box 1" o:spid="_x0000_s1030" type="#_x0000_t202" style="position:absolute;top:28276;width:45720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bEpMIA&#10;AADaAAAADwAAAGRycy9kb3ducmV2LnhtbERPTWsCMRC9C/0PYQq9SM1WRcpqFJEKbS/i6sXbsBk3&#10;224mS5LV7b83QsHT8Hifs1j1thEX8qF2rOBtlIEgLp2uuVJwPGxf30GEiKyxcUwK/ijAavk0WGCu&#10;3ZX3dCliJVIIhxwVmBjbXMpQGrIYRq4lTtzZeYsxQV9J7fGawm0jx1k2kxZrTg0GW9oYKn+LzirY&#10;TU87M+zOH9/r6cR/HbvN7KcqlHp57tdzEJH6+BD/uz91mg/3V+5XL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1sSkwgAAANoAAAAPAAAAAAAAAAAAAAAAAJgCAABkcnMvZG93&#10;bnJldi54bWxQSwUGAAAAAAQABAD1AAAAhwMAAAAA&#10;" stroked="f">
                  <v:textbox style="mso-fit-shape-to-text:t" inset="0,0,0,0">
                    <w:txbxContent>
                      <w:p w14:paraId="0FE32C4E" w14:textId="4A0438B4" w:rsidR="00F31F7E" w:rsidRPr="00125AF7" w:rsidRDefault="00F31F7E" w:rsidP="00F31F7E">
                        <w:pPr>
                          <w:pStyle w:val="Caption"/>
                          <w:rPr>
                            <w:b/>
                            <w:noProof/>
                          </w:rPr>
                        </w:pPr>
                        <w:r>
                          <w:t xml:space="preserve">Рисунок </w:t>
                        </w:r>
                        <w:r>
                          <w:fldChar w:fldCharType="begin"/>
                        </w:r>
                        <w:r>
                          <w:instrText xml:space="preserve"> SEQ Рисунок \* ARABIC </w:instrText>
                        </w:r>
                        <w:r>
                          <w:fldChar w:fldCharType="separate"/>
                        </w:r>
                        <w:r w:rsidR="009E6FF2">
                          <w:rPr>
                            <w:noProof/>
                          </w:rPr>
                          <w:t>2</w:t>
                        </w:r>
                        <w:r>
                          <w:fldChar w:fldCharType="end"/>
                        </w:r>
                        <w:r>
                          <w:t>. Моделирование течения Пуазейля</w:t>
                        </w:r>
                      </w:p>
                    </w:txbxContent>
                  </v:textbox>
                </v:shape>
                <v:shape id="Chart 15" o:spid="_x0000_s1031" type="#_x0000_t75" style="position:absolute;left:7498;top:-60;width:45842;height:27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">
                  <v:imagedata r:id="rId23" o:title=""/>
                  <o:lock v:ext="edit" aspectratio="f"/>
                </v:shape>
                <w10:wrap type="topAndBottom" anchorx="page"/>
              </v:group>
            </w:pict>
          </mc:Fallback>
        </mc:AlternateContent>
      </w:r>
      <w:r w:rsidR="00B23D09">
        <w:t>Результаты численного моделирования</w:t>
      </w:r>
      <w:bookmarkEnd w:id="33"/>
    </w:p>
    <w:p w14:paraId="6524E2D6" w14:textId="75D75705" w:rsidR="00F31F7E" w:rsidRDefault="00F31F7E" w:rsidP="00F31F7E"/>
    <w:p w14:paraId="706852CC" w14:textId="77777777" w:rsidR="009A5CB3" w:rsidRPr="00F31F7E" w:rsidRDefault="009A5CB3" w:rsidP="00F31F7E"/>
    <w:p w14:paraId="7EABEC4B" w14:textId="4FE02E77" w:rsidR="00B23D09" w:rsidRDefault="00F31F7E" w:rsidP="00886BCA">
      <w:pPr>
        <w:pStyle w:val="Heading1"/>
        <w:numPr>
          <w:ilvl w:val="0"/>
          <w:numId w:val="1"/>
        </w:numPr>
      </w:pPr>
      <w:r>
        <w:t>Сравнение ресурсоемкости методов</w:t>
      </w:r>
    </w:p>
    <w:p w14:paraId="319309BD" w14:textId="373DCE66" w:rsidR="009A5CB3" w:rsidRDefault="009A5CB3" w:rsidP="009A5CB3">
      <w:pPr>
        <w:rPr>
          <w:rFonts w:eastAsiaTheme="minorEastAsia"/>
        </w:rPr>
      </w:pPr>
      <w:r>
        <w:t xml:space="preserve">Время, затраченное на симуляцию 20 секунд реального времени для потоков с числом Рейнольдса порядк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представлено в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5"/>
        <w:gridCol w:w="1926"/>
        <w:gridCol w:w="1926"/>
      </w:tblGrid>
      <w:tr w:rsidR="009A5CB3" w14:paraId="42B9DC6D" w14:textId="77777777" w:rsidTr="009A5CB3">
        <w:tc>
          <w:tcPr>
            <w:tcW w:w="1925" w:type="dxa"/>
            <w:tcBorders>
              <w:top w:val="nil"/>
              <w:left w:val="nil"/>
            </w:tcBorders>
          </w:tcPr>
          <w:p w14:paraId="5906147A" w14:textId="77777777" w:rsidR="009A5CB3" w:rsidRDefault="009A5CB3" w:rsidP="009A5CB3">
            <w:pPr>
              <w:ind w:firstLine="0"/>
            </w:pPr>
          </w:p>
        </w:tc>
        <w:tc>
          <w:tcPr>
            <w:tcW w:w="1925" w:type="dxa"/>
          </w:tcPr>
          <w:p w14:paraId="594C7299" w14:textId="3EB8A23B" w:rsidR="009A5CB3" w:rsidRDefault="009A5CB3" w:rsidP="009A5CB3">
            <w:pPr>
              <w:ind w:firstLine="0"/>
            </w:pPr>
            <w:r>
              <w:t>Задача 1</w:t>
            </w:r>
          </w:p>
        </w:tc>
        <w:tc>
          <w:tcPr>
            <w:tcW w:w="1925" w:type="dxa"/>
          </w:tcPr>
          <w:p w14:paraId="64D52F19" w14:textId="4C348FFE" w:rsidR="009A5CB3" w:rsidRDefault="009A5CB3" w:rsidP="009A5CB3">
            <w:pPr>
              <w:ind w:firstLine="0"/>
            </w:pPr>
            <w:r>
              <w:t>Задача 2</w:t>
            </w:r>
          </w:p>
        </w:tc>
        <w:tc>
          <w:tcPr>
            <w:tcW w:w="1926" w:type="dxa"/>
          </w:tcPr>
          <w:p w14:paraId="617CB1EA" w14:textId="1784E5F5" w:rsidR="009A5CB3" w:rsidRDefault="009A5CB3" w:rsidP="009A5CB3">
            <w:pPr>
              <w:ind w:firstLine="0"/>
            </w:pPr>
            <w:r>
              <w:t>Задача 3</w:t>
            </w:r>
          </w:p>
        </w:tc>
        <w:tc>
          <w:tcPr>
            <w:tcW w:w="1926" w:type="dxa"/>
          </w:tcPr>
          <w:p w14:paraId="07C24410" w14:textId="6076A3F2" w:rsidR="009A5CB3" w:rsidRDefault="009A5CB3" w:rsidP="009A5CB3">
            <w:pPr>
              <w:ind w:firstLine="0"/>
            </w:pPr>
            <w:r>
              <w:t>Задача 4</w:t>
            </w:r>
          </w:p>
        </w:tc>
      </w:tr>
      <w:tr w:rsidR="009A5CB3" w14:paraId="1B76FC45" w14:textId="77777777" w:rsidTr="009A5CB3">
        <w:tc>
          <w:tcPr>
            <w:tcW w:w="1925" w:type="dxa"/>
          </w:tcPr>
          <w:p w14:paraId="24E2CA0B" w14:textId="427C60BE" w:rsidR="009A5CB3" w:rsidRPr="009A5CB3" w:rsidRDefault="009A5CB3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5" w:type="dxa"/>
          </w:tcPr>
          <w:p w14:paraId="2B6DCF54" w14:textId="6AFCB633" w:rsidR="009A5CB3" w:rsidRPr="00E70E90" w:rsidRDefault="00E70E90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9800</w:t>
            </w:r>
          </w:p>
        </w:tc>
        <w:tc>
          <w:tcPr>
            <w:tcW w:w="1925" w:type="dxa"/>
          </w:tcPr>
          <w:p w14:paraId="2EB7A05C" w14:textId="6139EC0A" w:rsidR="009A5CB3" w:rsidRPr="00E70E90" w:rsidRDefault="00E70E90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500</w:t>
            </w:r>
          </w:p>
        </w:tc>
        <w:tc>
          <w:tcPr>
            <w:tcW w:w="1926" w:type="dxa"/>
          </w:tcPr>
          <w:p w14:paraId="558FB0E7" w14:textId="437D185D" w:rsidR="009A5CB3" w:rsidRPr="00E70E90" w:rsidRDefault="00E70E90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350</w:t>
            </w:r>
          </w:p>
        </w:tc>
        <w:tc>
          <w:tcPr>
            <w:tcW w:w="1926" w:type="dxa"/>
          </w:tcPr>
          <w:p w14:paraId="048272B3" w14:textId="45628F6F" w:rsidR="009A5CB3" w:rsidRDefault="00E70E90" w:rsidP="009A5CB3">
            <w:pPr>
              <w:ind w:firstLine="0"/>
            </w:pPr>
            <w:r>
              <w:t>7960</w:t>
            </w:r>
          </w:p>
        </w:tc>
      </w:tr>
      <w:tr w:rsidR="009A5CB3" w14:paraId="67E223E0" w14:textId="77777777" w:rsidTr="009A5CB3">
        <w:tc>
          <w:tcPr>
            <w:tcW w:w="1925" w:type="dxa"/>
          </w:tcPr>
          <w:p w14:paraId="6F4A076E" w14:textId="38982D18" w:rsidR="009A5CB3" w:rsidRPr="009A5CB3" w:rsidRDefault="009A5CB3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5" w:type="dxa"/>
          </w:tcPr>
          <w:p w14:paraId="060BEBE5" w14:textId="53070C11" w:rsidR="009A5CB3" w:rsidRDefault="00E70E90" w:rsidP="00E70E90">
            <w:pPr>
              <w:ind w:firstLine="0"/>
            </w:pPr>
            <w:r>
              <w:rPr>
                <w:lang w:val="en-US"/>
              </w:rPr>
              <w:t>112</w:t>
            </w:r>
            <w:r>
              <w:rPr>
                <w:lang w:val="en-US"/>
              </w:rPr>
              <w:t>00</w:t>
            </w:r>
          </w:p>
        </w:tc>
        <w:tc>
          <w:tcPr>
            <w:tcW w:w="1925" w:type="dxa"/>
          </w:tcPr>
          <w:p w14:paraId="12655715" w14:textId="06213864" w:rsidR="009A5CB3" w:rsidRPr="00E70E90" w:rsidRDefault="00E70E90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9840</w:t>
            </w:r>
          </w:p>
        </w:tc>
        <w:tc>
          <w:tcPr>
            <w:tcW w:w="1926" w:type="dxa"/>
          </w:tcPr>
          <w:p w14:paraId="54CA7E85" w14:textId="311C7EEE" w:rsidR="009A5CB3" w:rsidRPr="00E70E90" w:rsidRDefault="00E70E90" w:rsidP="009A5CB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740</w:t>
            </w:r>
          </w:p>
        </w:tc>
        <w:tc>
          <w:tcPr>
            <w:tcW w:w="1926" w:type="dxa"/>
          </w:tcPr>
          <w:p w14:paraId="77648F80" w14:textId="71257C6C" w:rsidR="009A5CB3" w:rsidRDefault="00E70E90" w:rsidP="009A5CB3">
            <w:pPr>
              <w:ind w:firstLine="0"/>
            </w:pPr>
            <w:r>
              <w:t>15270</w:t>
            </w:r>
          </w:p>
        </w:tc>
      </w:tr>
    </w:tbl>
    <w:p w14:paraId="5923EF3A" w14:textId="0A96791E" w:rsidR="009A5CB3" w:rsidRPr="00E70E90" w:rsidRDefault="00E70E90" w:rsidP="009A5CB3">
      <w:pPr>
        <w:rPr>
          <w:i/>
        </w:rPr>
      </w:pPr>
      <w:r>
        <w:t xml:space="preserve">Испытания проводились на прямоугольной сетке </w:t>
      </w:r>
      <m:oMath>
        <m:r>
          <w:rPr>
            <w:rFonts w:ascii="Cambria Math" w:hAnsi="Cambria Math"/>
          </w:rPr>
          <m:t>LBE</m:t>
        </m:r>
      </m:oMath>
      <w:r>
        <w:rPr>
          <w:rFonts w:eastAsiaTheme="minorEastAsia"/>
        </w:rPr>
        <w:t xml:space="preserve">, размером </w:t>
      </w:r>
      <m:oMath>
        <m:r>
          <w:rPr>
            <w:rFonts w:ascii="Cambria Math" w:eastAsiaTheme="minorEastAsia" w:hAnsi="Cambria Math"/>
          </w:rPr>
          <m:t>40×70</m:t>
        </m:r>
      </m:oMath>
      <w:r>
        <w:rPr>
          <w:rFonts w:eastAsiaTheme="minorEastAsia"/>
        </w:rPr>
        <w:t xml:space="preserve"> ячеек. Один шаг по времени соответствует 3 секундам. </w:t>
      </w:r>
      <w:r>
        <w:rPr>
          <w:rFonts w:eastAsiaTheme="minorEastAsia"/>
          <w:lang w:val="en-US"/>
        </w:rPr>
        <w:t>[]</w:t>
      </w:r>
    </w:p>
    <w:p w14:paraId="2494F04F" w14:textId="10EB9AA6" w:rsidR="00B23D09" w:rsidRDefault="00B23D09" w:rsidP="00886BCA">
      <w:pPr>
        <w:pStyle w:val="Heading1"/>
        <w:numPr>
          <w:ilvl w:val="0"/>
          <w:numId w:val="1"/>
        </w:numPr>
      </w:pPr>
      <w:bookmarkStart w:id="34" w:name="_Toc375425758"/>
      <w:r>
        <w:t>Выводы</w:t>
      </w:r>
      <w:bookmarkEnd w:id="34"/>
    </w:p>
    <w:p w14:paraId="00D3D24E" w14:textId="45B76553" w:rsidR="00B23D09" w:rsidRDefault="00B23D09" w:rsidP="00886BCA">
      <w:pPr>
        <w:pStyle w:val="Heading1"/>
      </w:pPr>
      <w:bookmarkStart w:id="35" w:name="_Toc375425759"/>
      <w:r>
        <w:t>Литература</w:t>
      </w:r>
      <w:bookmarkEnd w:id="35"/>
    </w:p>
    <w:p w14:paraId="5937B860" w14:textId="0C51E5F7" w:rsidR="00B23D09" w:rsidRPr="00B23D09" w:rsidRDefault="00B23D09" w:rsidP="00886BCA"/>
    <w:sectPr w:rsidR="00B23D09" w:rsidRPr="00B23D09" w:rsidSect="00404266">
      <w:pgSz w:w="11906" w:h="16838" w:code="9"/>
      <w:pgMar w:top="851" w:right="851" w:bottom="851" w:left="1418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Maxim" w:date="2013-12-18T23:32:00Z" w:initials="M">
    <w:p w14:paraId="597F9D42" w14:textId="77777777" w:rsidR="00B9435A" w:rsidRDefault="00B9435A">
      <w:pPr>
        <w:pStyle w:val="CommentText"/>
      </w:pPr>
      <w:r>
        <w:rPr>
          <w:rStyle w:val="CommentReference"/>
        </w:rPr>
        <w:annotationRef/>
      </w:r>
      <w:r>
        <w:t>Это не противопоставление или обьяснение, тут нужна запятая?</w:t>
      </w:r>
    </w:p>
  </w:comment>
  <w:comment w:id="3" w:author="Maxim" w:date="2013-12-18T23:43:00Z" w:initials="M">
    <w:p w14:paraId="0E8DB7BA" w14:textId="6DCE257F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4" w:author="Maxim" w:date="2013-12-18T23:45:00Z" w:initials="M">
    <w:p w14:paraId="0973598F" w14:textId="038F3B30" w:rsidR="00B9435A" w:rsidRDefault="00B9435A">
      <w:pPr>
        <w:pStyle w:val="CommentText"/>
      </w:pPr>
      <w:r>
        <w:rPr>
          <w:rStyle w:val="CommentReference"/>
        </w:rPr>
        <w:annotationRef/>
      </w:r>
      <w:r>
        <w:t>Абрамович и Ко с турнира</w:t>
      </w:r>
    </w:p>
  </w:comment>
  <w:comment w:id="5" w:author="Maxim" w:date="2013-12-18T23:49:00Z" w:initials="M">
    <w:p w14:paraId="47B68B64" w14:textId="410E5F35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6" w:author="Maxim" w:date="2013-12-19T00:23:00Z" w:initials="M">
    <w:p w14:paraId="1DE30AD0" w14:textId="2A228F47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8" w:author="Maxim" w:date="2013-12-19T01:51:00Z" w:initials="M">
    <w:p w14:paraId="78F17EF3" w14:textId="63A02670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9" w:author="Maxim" w:date="2013-12-19T01:54:00Z" w:initials="M">
    <w:p w14:paraId="0D6D7FC7" w14:textId="4DD5CF01" w:rsidR="00B9435A" w:rsidRDefault="00B9435A">
      <w:pPr>
        <w:pStyle w:val="CommentText"/>
      </w:pPr>
      <w:r>
        <w:rPr>
          <w:rStyle w:val="CommentReference"/>
        </w:rPr>
        <w:annotationRef/>
      </w:r>
      <w:r>
        <w:t xml:space="preserve">Британский физик </w:t>
      </w:r>
      <w:hyperlink r:id="rId1" w:tooltip="Хартри, Дуглас Рейнер" w:history="1">
        <w:r>
          <w:rPr>
            <w:rStyle w:val="Hyperlink"/>
          </w:rPr>
          <w:t>Дуглас Хартри</w:t>
        </w:r>
      </w:hyperlink>
      <w:r>
        <w:t xml:space="preserve"> в апреле и июле 1946 года решал на ЭНИАКе проблему обтекания воздухом крыла самолета, движущегося быстрее скорости звука. ЭНИАК выдал ему результаты расчётов с точностью до седьмого знака. Об этом опыте работы Хартри написал в статье в сентябрьском выпуске журнала Nature за 1946 год</w:t>
      </w:r>
      <w:hyperlink r:id="rId2" w:anchor="cite_note-4" w:history="1">
        <w:r>
          <w:rPr>
            <w:rStyle w:val="Hyperlink"/>
            <w:vertAlign w:val="superscript"/>
          </w:rPr>
          <w:t>[4]</w:t>
        </w:r>
      </w:hyperlink>
      <w:r>
        <w:t>.</w:t>
      </w:r>
    </w:p>
  </w:comment>
  <w:comment w:id="10" w:author="Maxim" w:date="2013-12-19T01:57:00Z" w:initials="M">
    <w:p w14:paraId="423FC379" w14:textId="233AD57F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11" w:author="Maxim" w:date="2013-12-19T01:59:00Z" w:initials="M">
    <w:p w14:paraId="521C3AA6" w14:textId="2002E4F2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12" w:author="Maxim" w:date="2013-12-19T02:01:00Z" w:initials="M">
    <w:p w14:paraId="60067EC6" w14:textId="7DEC3A0B" w:rsidR="00B9435A" w:rsidRPr="00EC2ECF" w:rsidRDefault="00B9435A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ссылка</w:t>
      </w:r>
    </w:p>
  </w:comment>
  <w:comment w:id="13" w:author="Maxim" w:date="2013-12-19T02:02:00Z" w:initials="M">
    <w:p w14:paraId="10999C15" w14:textId="223CE70A" w:rsidR="00B9435A" w:rsidRPr="00EC2ECF" w:rsidRDefault="00B9435A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Слишком</w:t>
      </w:r>
      <w:r w:rsidRPr="00EC2ECF">
        <w:rPr>
          <w:lang w:val="en-US"/>
        </w:rPr>
        <w:t xml:space="preserve"> </w:t>
      </w:r>
      <w:r>
        <w:t>много</w:t>
      </w:r>
      <w:r w:rsidRPr="00EC2ECF">
        <w:rPr>
          <w:lang w:val="en-US"/>
        </w:rPr>
        <w:t xml:space="preserve">, </w:t>
      </w:r>
      <w:r>
        <w:t>повторов</w:t>
      </w:r>
    </w:p>
  </w:comment>
  <w:comment w:id="15" w:author="Maxim" w:date="2013-12-20T00:14:00Z" w:initials="M">
    <w:p w14:paraId="1D8AF023" w14:textId="77777777" w:rsidR="00B9435A" w:rsidRPr="00EC2ECF" w:rsidRDefault="00B9435A" w:rsidP="00EC2EC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>
        <w:rPr>
          <w:rStyle w:val="CommentReference"/>
        </w:rPr>
        <w:annotationRef/>
      </w:r>
      <w:r w:rsidRPr="00EC2ECF">
        <w:rPr>
          <w:rFonts w:ascii="CMR6" w:eastAsia="CMR6" w:hAnsiTheme="minorHAnsi" w:cs="CMR6"/>
          <w:sz w:val="12"/>
          <w:szCs w:val="12"/>
          <w:lang w:val="en-US"/>
        </w:rPr>
        <w:t>15</w:t>
      </w:r>
      <w:r w:rsidRPr="00EC2ECF">
        <w:rPr>
          <w:rFonts w:ascii="CMR9" w:eastAsia="CMR9" w:hAnsiTheme="minorHAnsi" w:cs="CMR9"/>
          <w:sz w:val="18"/>
          <w:szCs w:val="18"/>
          <w:lang w:val="en-US"/>
        </w:rPr>
        <w:t>There are numerous other methods for treating convection-dominated problems such as the</w:t>
      </w:r>
    </w:p>
    <w:p w14:paraId="762B2DF4" w14:textId="77777777" w:rsidR="00B9435A" w:rsidRPr="00EC2ECF" w:rsidRDefault="00B9435A" w:rsidP="00EC2EC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EC2ECF">
        <w:rPr>
          <w:rFonts w:ascii="CMR9" w:eastAsia="CMR9" w:hAnsiTheme="minorHAnsi" w:cs="CMR9"/>
          <w:sz w:val="18"/>
          <w:szCs w:val="18"/>
          <w:lang w:val="en-US"/>
        </w:rPr>
        <w:t>finite difference technique described in [Il</w:t>
      </w:r>
      <w:r w:rsidRPr="00EC2ECF">
        <w:rPr>
          <w:rFonts w:ascii="CMR9" w:eastAsia="CMR9" w:hAnsiTheme="minorHAnsi" w:cs="CMR9" w:hint="eastAsia"/>
          <w:sz w:val="18"/>
          <w:szCs w:val="18"/>
          <w:lang w:val="en-US"/>
        </w:rPr>
        <w:t>’</w:t>
      </w:r>
      <w:r w:rsidRPr="00EC2ECF">
        <w:rPr>
          <w:rFonts w:ascii="CMR9" w:eastAsia="CMR9" w:hAnsiTheme="minorHAnsi" w:cs="CMR9"/>
          <w:sz w:val="18"/>
          <w:szCs w:val="18"/>
          <w:lang w:val="en-US"/>
        </w:rPr>
        <w:t>in, 1969] or the streamline-diffusion [Johnson, 1987],</w:t>
      </w:r>
    </w:p>
    <w:p w14:paraId="718ECF2A" w14:textId="77777777" w:rsidR="00B9435A" w:rsidRPr="00EC2ECF" w:rsidRDefault="00B9435A" w:rsidP="00EC2EC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EC2ECF">
        <w:rPr>
          <w:rFonts w:ascii="CMR9" w:eastAsia="CMR9" w:hAnsiTheme="minorHAnsi" w:cs="CMR9"/>
          <w:sz w:val="18"/>
          <w:szCs w:val="18"/>
          <w:lang w:val="en-US"/>
        </w:rPr>
        <w:t>streamline-upwind-Petrov</w:t>
      </w:r>
      <w:r w:rsidRPr="00EC2ECF">
        <w:rPr>
          <w:rFonts w:ascii="CMR9" w:eastAsia="CMR9" w:hAnsiTheme="minorHAnsi" w:cs="CMR9" w:hint="eastAsia"/>
          <w:sz w:val="18"/>
          <w:szCs w:val="18"/>
          <w:lang w:val="en-US"/>
        </w:rPr>
        <w:t>–</w:t>
      </w:r>
      <w:r w:rsidRPr="00EC2ECF">
        <w:rPr>
          <w:rFonts w:ascii="CMR9" w:eastAsia="CMR9" w:hAnsiTheme="minorHAnsi" w:cs="CMR9"/>
          <w:sz w:val="18"/>
          <w:szCs w:val="18"/>
          <w:lang w:val="en-US"/>
        </w:rPr>
        <w:t>Galerkin, and Galerkin-least-squares [Hughes et al., 1986] methods</w:t>
      </w:r>
    </w:p>
    <w:p w14:paraId="5166D689" w14:textId="0EAE8342" w:rsidR="00B9435A" w:rsidRPr="0057768F" w:rsidRDefault="00B9435A" w:rsidP="00EC2ECF">
      <w:pPr>
        <w:pStyle w:val="CommentText"/>
        <w:rPr>
          <w:lang w:val="en-US"/>
        </w:rPr>
      </w:pPr>
      <w:r w:rsidRPr="0057768F">
        <w:rPr>
          <w:rFonts w:ascii="CMR9" w:eastAsia="CMR9" w:hAnsiTheme="minorHAnsi" w:cs="CMR9"/>
          <w:sz w:val="18"/>
          <w:szCs w:val="18"/>
          <w:lang w:val="en-US"/>
        </w:rPr>
        <w:t>for finite elements.</w:t>
      </w:r>
    </w:p>
  </w:comment>
  <w:comment w:id="16" w:author="Maxim" w:date="2013-12-21T21:16:00Z" w:initials="M">
    <w:p w14:paraId="5E429CBE" w14:textId="77777777" w:rsidR="00B9435A" w:rsidRPr="008077E1" w:rsidRDefault="00B9435A" w:rsidP="008077E1">
      <w:pPr>
        <w:tabs>
          <w:tab w:val="clear" w:pos="2268"/>
          <w:tab w:val="clear" w:pos="8505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>
        <w:rPr>
          <w:rStyle w:val="CommentReference"/>
        </w:rPr>
        <w:annotationRef/>
      </w:r>
      <w:r w:rsidRPr="008077E1">
        <w:rPr>
          <w:rFonts w:ascii="CMR6" w:eastAsia="CMR6" w:hAnsiTheme="minorHAnsi" w:cs="CMR6"/>
          <w:sz w:val="12"/>
          <w:szCs w:val="12"/>
          <w:lang w:val="en-US"/>
        </w:rPr>
        <w:t>15</w:t>
      </w:r>
      <w:r w:rsidRPr="008077E1">
        <w:rPr>
          <w:rFonts w:ascii="CMR9" w:eastAsia="CMR9" w:hAnsiTheme="minorHAnsi" w:cs="CMR9"/>
          <w:sz w:val="18"/>
          <w:szCs w:val="18"/>
          <w:lang w:val="en-US"/>
        </w:rPr>
        <w:t>There are numerous other methods for treating convection-dominated problems such as the</w:t>
      </w:r>
    </w:p>
    <w:p w14:paraId="3C841BDC" w14:textId="77777777" w:rsidR="00B9435A" w:rsidRPr="008077E1" w:rsidRDefault="00B9435A" w:rsidP="008077E1">
      <w:pPr>
        <w:tabs>
          <w:tab w:val="clear" w:pos="2268"/>
          <w:tab w:val="clear" w:pos="8505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8077E1">
        <w:rPr>
          <w:rFonts w:ascii="CMR9" w:eastAsia="CMR9" w:hAnsiTheme="minorHAnsi" w:cs="CMR9"/>
          <w:sz w:val="18"/>
          <w:szCs w:val="18"/>
          <w:lang w:val="en-US"/>
        </w:rPr>
        <w:t>finite difference technique described in [Il</w:t>
      </w:r>
      <w:r w:rsidRPr="008077E1">
        <w:rPr>
          <w:rFonts w:ascii="CMR9" w:eastAsia="CMR9" w:hAnsiTheme="minorHAnsi" w:cs="CMR9" w:hint="eastAsia"/>
          <w:sz w:val="18"/>
          <w:szCs w:val="18"/>
          <w:lang w:val="en-US"/>
        </w:rPr>
        <w:t>’</w:t>
      </w:r>
      <w:r w:rsidRPr="008077E1">
        <w:rPr>
          <w:rFonts w:ascii="CMR9" w:eastAsia="CMR9" w:hAnsiTheme="minorHAnsi" w:cs="CMR9"/>
          <w:sz w:val="18"/>
          <w:szCs w:val="18"/>
          <w:lang w:val="en-US"/>
        </w:rPr>
        <w:t>in, 1969] or the streamline-diffusion [Johnson, 1987],</w:t>
      </w:r>
    </w:p>
    <w:p w14:paraId="332DA3E9" w14:textId="77777777" w:rsidR="00B9435A" w:rsidRPr="008077E1" w:rsidRDefault="00B9435A" w:rsidP="008077E1">
      <w:pPr>
        <w:tabs>
          <w:tab w:val="clear" w:pos="2268"/>
          <w:tab w:val="clear" w:pos="8505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MR9" w:eastAsia="CMR9" w:hAnsiTheme="minorHAnsi" w:cs="CMR9"/>
          <w:sz w:val="18"/>
          <w:szCs w:val="18"/>
          <w:lang w:val="en-US"/>
        </w:rPr>
      </w:pPr>
      <w:r w:rsidRPr="008077E1">
        <w:rPr>
          <w:rFonts w:ascii="CMR9" w:eastAsia="CMR9" w:hAnsiTheme="minorHAnsi" w:cs="CMR9"/>
          <w:sz w:val="18"/>
          <w:szCs w:val="18"/>
          <w:lang w:val="en-US"/>
        </w:rPr>
        <w:t>streamline-upwind-Petrov</w:t>
      </w:r>
      <w:r w:rsidRPr="008077E1">
        <w:rPr>
          <w:rFonts w:ascii="CMR9" w:eastAsia="CMR9" w:hAnsiTheme="minorHAnsi" w:cs="CMR9" w:hint="eastAsia"/>
          <w:sz w:val="18"/>
          <w:szCs w:val="18"/>
          <w:lang w:val="en-US"/>
        </w:rPr>
        <w:t>–</w:t>
      </w:r>
      <w:r w:rsidRPr="008077E1">
        <w:rPr>
          <w:rFonts w:ascii="CMR9" w:eastAsia="CMR9" w:hAnsiTheme="minorHAnsi" w:cs="CMR9"/>
          <w:sz w:val="18"/>
          <w:szCs w:val="18"/>
          <w:lang w:val="en-US"/>
        </w:rPr>
        <w:t>Galerkin, and Galerkin-least-squares [Hughes et al., 1986] methods</w:t>
      </w:r>
    </w:p>
    <w:p w14:paraId="5A37B114" w14:textId="78F5E514" w:rsidR="00B9435A" w:rsidRDefault="00B9435A" w:rsidP="008077E1">
      <w:pPr>
        <w:pStyle w:val="CommentText"/>
      </w:pPr>
      <w:r>
        <w:rPr>
          <w:rFonts w:ascii="CMR9" w:eastAsia="CMR9" w:hAnsiTheme="minorHAnsi" w:cs="CMR9"/>
          <w:sz w:val="18"/>
          <w:szCs w:val="18"/>
        </w:rPr>
        <w:t>for finite elements.</w:t>
      </w:r>
    </w:p>
  </w:comment>
  <w:comment w:id="17" w:author="Maxim" w:date="2013-12-21T22:21:00Z" w:initials="M">
    <w:p w14:paraId="43EB5E34" w14:textId="3CDCD1FA" w:rsidR="00B9435A" w:rsidRPr="00CF159B" w:rsidRDefault="00B9435A">
      <w:pPr>
        <w:pStyle w:val="CommentText"/>
      </w:pPr>
      <w:r>
        <w:rPr>
          <w:rStyle w:val="CommentReference"/>
        </w:rPr>
        <w:annotationRef/>
      </w:r>
      <w:r>
        <w:t>О чем это я тут вообще??</w:t>
      </w:r>
    </w:p>
  </w:comment>
  <w:comment w:id="19" w:author="Maxim" w:date="2013-12-19T02:14:00Z" w:initials="M">
    <w:p w14:paraId="3A80A7E8" w14:textId="77777777" w:rsidR="00B9435A" w:rsidRPr="009005A0" w:rsidRDefault="00B9435A" w:rsidP="009005A0">
      <w:pPr>
        <w:autoSpaceDE w:val="0"/>
        <w:autoSpaceDN w:val="0"/>
        <w:adjustRightInd w:val="0"/>
        <w:spacing w:line="240" w:lineRule="auto"/>
        <w:ind w:firstLine="0"/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</w:pPr>
      <w:r>
        <w:rPr>
          <w:rStyle w:val="CommentReference"/>
        </w:rPr>
        <w:annotationRef/>
      </w: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  <w:t>In 1986, Uriel Frisch, Brosl Hasslacher and Yves Pomeau produced their wonderful</w:t>
      </w:r>
    </w:p>
    <w:p w14:paraId="74B63A35" w14:textId="77777777" w:rsidR="00B9435A" w:rsidRPr="009005A0" w:rsidRDefault="00B9435A" w:rsidP="009005A0">
      <w:pPr>
        <w:autoSpaceDE w:val="0"/>
        <w:autoSpaceDN w:val="0"/>
        <w:adjustRightInd w:val="0"/>
        <w:spacing w:line="240" w:lineRule="auto"/>
        <w:ind w:firstLine="0"/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</w:pP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  <w:t>bombshell: a simple cellular automaton obeying nothing but conservation</w:t>
      </w:r>
    </w:p>
    <w:p w14:paraId="0DE3F5AC" w14:textId="77777777" w:rsidR="00B9435A" w:rsidRPr="009005A0" w:rsidRDefault="00B9435A" w:rsidP="009005A0">
      <w:pPr>
        <w:autoSpaceDE w:val="0"/>
        <w:autoSpaceDN w:val="0"/>
        <w:adjustRightInd w:val="0"/>
        <w:spacing w:line="240" w:lineRule="auto"/>
        <w:ind w:firstLine="0"/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</w:pP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  <w:t>laws at a microscopic level was able to reproduce the complexity of real fluid</w:t>
      </w:r>
    </w:p>
    <w:p w14:paraId="3E00B988" w14:textId="77777777" w:rsidR="00B9435A" w:rsidRDefault="00B9435A" w:rsidP="009005A0">
      <w:pPr>
        <w:spacing w:line="240" w:lineRule="auto"/>
        <w:ind w:hanging="480"/>
        <w:rPr>
          <w:rFonts w:asciiTheme="minorHAnsi" w:eastAsia="TimesNewRomanPS-ItalicMT" w:hAnsiTheme="minorHAnsi" w:cs="TimesNewRomanPS-ItalicMT"/>
          <w:i/>
          <w:iCs/>
          <w:sz w:val="21"/>
          <w:szCs w:val="21"/>
          <w:lang w:val="en-US"/>
        </w:rPr>
      </w:pP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  <w:t>flows [</w:t>
      </w: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highlight w:val="green"/>
          <w:lang w:val="en-US"/>
        </w:rPr>
        <w:t>18]</w:t>
      </w:r>
      <w:r w:rsidRPr="009005A0">
        <w:rPr>
          <w:rFonts w:ascii="TimesNewRomanPS-ItalicMT" w:eastAsia="TimesNewRomanPS-ItalicMT" w:hAnsiTheme="minorHAnsi" w:cs="TimesNewRomanPS-ItalicMT"/>
          <w:i/>
          <w:iCs/>
          <w:sz w:val="21"/>
          <w:szCs w:val="21"/>
          <w:lang w:val="en-US"/>
        </w:rPr>
        <w:t>.</w:t>
      </w:r>
      <w:r w:rsidRPr="009005A0">
        <w:rPr>
          <w:rFonts w:asciiTheme="minorHAnsi" w:eastAsia="TimesNewRomanPS-ItalicMT" w:hAnsiTheme="minorHAnsi" w:cs="TimesNewRomanPS-ItalicMT"/>
          <w:i/>
          <w:iCs/>
          <w:sz w:val="21"/>
          <w:szCs w:val="21"/>
          <w:lang w:val="en-US"/>
        </w:rPr>
        <w:t xml:space="preserve"> </w:t>
      </w:r>
    </w:p>
    <w:p w14:paraId="4EDAE143" w14:textId="3CDA695A" w:rsidR="00B9435A" w:rsidRPr="004B67DF" w:rsidRDefault="00B9435A" w:rsidP="009005A0">
      <w:pPr>
        <w:spacing w:line="240" w:lineRule="auto"/>
        <w:ind w:hanging="480"/>
        <w:rPr>
          <w:rFonts w:eastAsia="Times New Roman" w:cs="Times New Roman"/>
          <w:sz w:val="24"/>
          <w:szCs w:val="24"/>
          <w:lang w:val="en-US" w:eastAsia="ru-RU"/>
        </w:rPr>
      </w:pPr>
      <w:r w:rsidRPr="009005A0">
        <w:rPr>
          <w:rFonts w:eastAsia="Times New Roman" w:cs="Times New Roman"/>
          <w:sz w:val="24"/>
          <w:szCs w:val="24"/>
          <w:lang w:val="en-US" w:eastAsia="ru-RU"/>
        </w:rPr>
        <w:t xml:space="preserve">Succi, Sauro. </w:t>
      </w:r>
      <w:r w:rsidRPr="009005A0">
        <w:rPr>
          <w:rFonts w:eastAsia="Times New Roman" w:cs="Times New Roman"/>
          <w:i/>
          <w:iCs/>
          <w:sz w:val="24"/>
          <w:szCs w:val="24"/>
          <w:lang w:val="en-US" w:eastAsia="ru-RU"/>
        </w:rPr>
        <w:t>The Lattice Boltzmann Equation: For Fluid Dynamics and beyond</w:t>
      </w:r>
      <w:r w:rsidRPr="009005A0">
        <w:rPr>
          <w:rFonts w:eastAsia="Times New Roman" w:cs="Times New Roman"/>
          <w:sz w:val="24"/>
          <w:szCs w:val="24"/>
          <w:lang w:val="en-US" w:eastAsia="ru-RU"/>
        </w:rPr>
        <w:t xml:space="preserve">. </w:t>
      </w:r>
      <w:r w:rsidRPr="004B67DF">
        <w:rPr>
          <w:rFonts w:eastAsia="Times New Roman" w:cs="Times New Roman"/>
          <w:sz w:val="24"/>
          <w:szCs w:val="24"/>
          <w:lang w:val="en-US" w:eastAsia="ru-RU"/>
        </w:rPr>
        <w:t>Oxford [u.a.]: Clarendon Press, 2009.</w:t>
      </w:r>
    </w:p>
    <w:p w14:paraId="6A49DB06" w14:textId="2F1A68BA" w:rsidR="00B9435A" w:rsidRPr="004B67DF" w:rsidRDefault="00B9435A" w:rsidP="009005A0">
      <w:pPr>
        <w:pStyle w:val="CommentText"/>
        <w:rPr>
          <w:rFonts w:asciiTheme="minorHAnsi" w:hAnsiTheme="minorHAnsi"/>
          <w:lang w:val="en-US"/>
        </w:rPr>
      </w:pPr>
    </w:p>
  </w:comment>
  <w:comment w:id="20" w:author="Maxim" w:date="2013-12-20T09:26:00Z" w:initials="M">
    <w:p w14:paraId="1D054BC2" w14:textId="77777777" w:rsidR="00B9435A" w:rsidRPr="004B67DF" w:rsidRDefault="00B9435A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Литература</w:t>
      </w:r>
      <w:r w:rsidRPr="004B67DF">
        <w:rPr>
          <w:lang w:val="en-US"/>
        </w:rPr>
        <w:t>!!</w:t>
      </w:r>
    </w:p>
  </w:comment>
  <w:comment w:id="21" w:author="Maxim" w:date="2013-12-20T10:00:00Z" w:initials="M">
    <w:p w14:paraId="6F3816B5" w14:textId="77777777" w:rsidR="00B9435A" w:rsidRPr="004B67DF" w:rsidRDefault="00B9435A" w:rsidP="00184F2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Stossahlansatz</w:t>
      </w:r>
    </w:p>
    <w:p w14:paraId="55CC17A9" w14:textId="77777777" w:rsidR="00B9435A" w:rsidRPr="004B67DF" w:rsidRDefault="00B9435A" w:rsidP="00184F20">
      <w:pPr>
        <w:pStyle w:val="CommentText"/>
        <w:rPr>
          <w:lang w:val="en-US"/>
        </w:rPr>
      </w:pPr>
      <w:r>
        <w:t>Выяснить</w:t>
      </w:r>
      <w:r w:rsidRPr="004B67DF">
        <w:rPr>
          <w:lang w:val="en-US"/>
        </w:rPr>
        <w:t xml:space="preserve"> </w:t>
      </w:r>
      <w:r>
        <w:t>как</w:t>
      </w:r>
      <w:r w:rsidRPr="004B67DF">
        <w:rPr>
          <w:lang w:val="en-US"/>
        </w:rPr>
        <w:t xml:space="preserve"> </w:t>
      </w:r>
      <w:r>
        <w:t>это</w:t>
      </w:r>
      <w:r w:rsidRPr="004B67DF">
        <w:rPr>
          <w:lang w:val="en-US"/>
        </w:rPr>
        <w:t xml:space="preserve"> </w:t>
      </w:r>
      <w:r>
        <w:t>работает</w:t>
      </w:r>
    </w:p>
  </w:comment>
  <w:comment w:id="22" w:author="Maxim" w:date="2013-12-20T10:02:00Z" w:initials="M">
    <w:p w14:paraId="11B49C9E" w14:textId="77777777" w:rsidR="00B9435A" w:rsidRDefault="00B9435A" w:rsidP="00184F20">
      <w:pPr>
        <w:pStyle w:val="CommentText"/>
      </w:pPr>
      <w:r>
        <w:rPr>
          <w:rStyle w:val="CommentReference"/>
        </w:rPr>
        <w:annotationRef/>
      </w:r>
      <w:r>
        <w:t>Написать как это получается???</w:t>
      </w:r>
    </w:p>
  </w:comment>
  <w:comment w:id="23" w:author="Maxim" w:date="2013-12-20T16:51:00Z" w:initials="M">
    <w:p w14:paraId="2330F0BC" w14:textId="27902D72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24" w:author="Maxim" w:date="2013-12-21T18:21:00Z" w:initials="M">
    <w:p w14:paraId="73A5D8E3" w14:textId="3C7E7660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25" w:author="Maxim" w:date="2013-12-21T19:47:00Z" w:initials="M">
    <w:p w14:paraId="3A4E5442" w14:textId="6A03323A" w:rsidR="00B9435A" w:rsidRDefault="00B9435A">
      <w:pPr>
        <w:pStyle w:val="CommentText"/>
      </w:pPr>
      <w:r>
        <w:rPr>
          <w:rStyle w:val="CommentReference"/>
        </w:rPr>
        <w:annotationRef/>
      </w:r>
    </w:p>
  </w:comment>
  <w:comment w:id="26" w:author="Maxim" w:date="2013-12-21T19:57:00Z" w:initials="M">
    <w:p w14:paraId="461F3FD3" w14:textId="34CC8653" w:rsidR="00B9435A" w:rsidRDefault="00B9435A">
      <w:pPr>
        <w:pStyle w:val="CommentText"/>
      </w:pPr>
      <w:r>
        <w:rPr>
          <w:rStyle w:val="CommentReference"/>
        </w:rPr>
        <w:annotationRef/>
      </w:r>
      <w:r>
        <w:t>Фиш и ко, из Сусси, 13</w:t>
      </w:r>
    </w:p>
  </w:comment>
  <w:comment w:id="27" w:author="Maxim" w:date="2013-12-21T20:27:00Z" w:initials="M">
    <w:p w14:paraId="664C2736" w14:textId="34AA7CEC" w:rsidR="00B9435A" w:rsidRPr="004B67DF" w:rsidRDefault="00B9435A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>Сусси</w:t>
      </w:r>
      <w:r w:rsidRPr="004B67DF">
        <w:rPr>
          <w:lang w:val="en-US"/>
        </w:rPr>
        <w:t xml:space="preserve"> 14</w:t>
      </w:r>
    </w:p>
  </w:comment>
  <w:comment w:id="28" w:author="Maxim" w:date="2013-12-21T20:33:00Z" w:initials="M">
    <w:p w14:paraId="16BD7BEF" w14:textId="77777777" w:rsidR="00B9435A" w:rsidRPr="004B67DF" w:rsidRDefault="00B9435A">
      <w:pPr>
        <w:pStyle w:val="CommentText"/>
        <w:rPr>
          <w:lang w:val="en-US"/>
        </w:rPr>
      </w:pPr>
      <w:r>
        <w:rPr>
          <w:rStyle w:val="CommentReference"/>
        </w:rPr>
        <w:annotationRef/>
      </w:r>
    </w:p>
    <w:p w14:paraId="582C8C34" w14:textId="3AD14981" w:rsidR="00B9435A" w:rsidRDefault="00B9435A" w:rsidP="00217121">
      <w:pPr>
        <w:pStyle w:val="CommentText"/>
        <w:ind w:firstLine="0"/>
      </w:pPr>
      <w:r w:rsidRPr="00217121">
        <w:rPr>
          <w:rStyle w:val="citation"/>
          <w:lang w:val="en-US"/>
        </w:rPr>
        <w:t xml:space="preserve">P.L. Bhatnagar, E.P. Gross, M. Krook (1954). "A Model for Collision Processes in Gases. I. Small Amplitude Processes in Charged and Neutral One-Component Systems". </w:t>
      </w:r>
      <w:hyperlink r:id="rId3" w:tooltip="Physical Review" w:history="1">
        <w:r>
          <w:rPr>
            <w:rStyle w:val="Hyperlink"/>
            <w:i/>
            <w:iCs/>
          </w:rPr>
          <w:t>Physical Review</w:t>
        </w:r>
      </w:hyperlink>
      <w:r>
        <w:rPr>
          <w:rStyle w:val="citation"/>
        </w:rPr>
        <w:t xml:space="preserve"> </w:t>
      </w:r>
      <w:r>
        <w:rPr>
          <w:rStyle w:val="citation"/>
          <w:b/>
          <w:bCs/>
        </w:rPr>
        <w:t>94</w:t>
      </w:r>
      <w:r>
        <w:rPr>
          <w:rStyle w:val="citation"/>
        </w:rPr>
        <w:t xml:space="preserve"> (3): 511–525. </w:t>
      </w:r>
      <w:hyperlink r:id="rId4" w:tooltip="Bibcode" w:history="1">
        <w:r>
          <w:rPr>
            <w:rStyle w:val="Hyperlink"/>
          </w:rPr>
          <w:t>Bibcode</w:t>
        </w:r>
      </w:hyperlink>
      <w:r>
        <w:rPr>
          <w:rStyle w:val="citation"/>
        </w:rPr>
        <w:t>:</w:t>
      </w:r>
      <w:hyperlink r:id="rId5" w:history="1">
        <w:r>
          <w:rPr>
            <w:rStyle w:val="Hyperlink"/>
          </w:rPr>
          <w:t>1954PhRv...94..511B</w:t>
        </w:r>
      </w:hyperlink>
      <w:r>
        <w:rPr>
          <w:rStyle w:val="citation"/>
        </w:rPr>
        <w:t xml:space="preserve">. </w:t>
      </w:r>
      <w:hyperlink r:id="rId6" w:tooltip="Digital object identifier" w:history="1">
        <w:r>
          <w:rPr>
            <w:rStyle w:val="Hyperlink"/>
          </w:rPr>
          <w:t>doi</w:t>
        </w:r>
      </w:hyperlink>
      <w:r>
        <w:rPr>
          <w:rStyle w:val="citation"/>
        </w:rPr>
        <w:t>:</w:t>
      </w:r>
      <w:hyperlink r:id="rId7" w:history="1">
        <w:r>
          <w:rPr>
            <w:rStyle w:val="Hyperlink"/>
          </w:rPr>
          <w:t>10.1103/PhysRev.94.511</w:t>
        </w:r>
      </w:hyperlink>
      <w:r>
        <w:rPr>
          <w:rStyle w:val="citation"/>
        </w:rPr>
        <w:t>.</w:t>
      </w:r>
    </w:p>
  </w:comment>
  <w:comment w:id="29" w:author="Maxim" w:date="2013-12-21T20:38:00Z" w:initials="M">
    <w:p w14:paraId="6BB63CD0" w14:textId="68EA8CAB" w:rsidR="00B9435A" w:rsidRDefault="00B9435A">
      <w:pPr>
        <w:pStyle w:val="CommentText"/>
      </w:pPr>
      <w:r>
        <w:rPr>
          <w:rStyle w:val="CommentReference"/>
        </w:rPr>
        <w:annotationRef/>
      </w:r>
      <w:r>
        <w:t>Высокая нелинейность, надо будет указать в рассказ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97F9D42" w15:done="0"/>
  <w15:commentEx w15:paraId="0E8DB7BA" w15:done="0"/>
  <w15:commentEx w15:paraId="0973598F" w15:done="0"/>
  <w15:commentEx w15:paraId="47B68B64" w15:done="0"/>
  <w15:commentEx w15:paraId="1DE30AD0" w15:done="0"/>
  <w15:commentEx w15:paraId="78F17EF3" w15:done="0"/>
  <w15:commentEx w15:paraId="0D6D7FC7" w15:done="0"/>
  <w15:commentEx w15:paraId="423FC379" w15:done="0"/>
  <w15:commentEx w15:paraId="521C3AA6" w15:done="0"/>
  <w15:commentEx w15:paraId="60067EC6" w15:done="0"/>
  <w15:commentEx w15:paraId="10999C15" w15:done="0"/>
  <w15:commentEx w15:paraId="5166D689" w15:done="0"/>
  <w15:commentEx w15:paraId="5A37B114" w15:done="0"/>
  <w15:commentEx w15:paraId="43EB5E34" w15:done="0"/>
  <w15:commentEx w15:paraId="6A49DB06" w15:done="0"/>
  <w15:commentEx w15:paraId="1D054BC2" w15:done="0"/>
  <w15:commentEx w15:paraId="55CC17A9" w15:done="0"/>
  <w15:commentEx w15:paraId="11B49C9E" w15:done="0"/>
  <w15:commentEx w15:paraId="2330F0BC" w15:done="0"/>
  <w15:commentEx w15:paraId="73A5D8E3" w15:done="0"/>
  <w15:commentEx w15:paraId="3A4E5442" w15:done="0"/>
  <w15:commentEx w15:paraId="461F3FD3" w15:done="0"/>
  <w15:commentEx w15:paraId="664C2736" w15:done="0"/>
  <w15:commentEx w15:paraId="582C8C34" w15:done="0"/>
  <w15:commentEx w15:paraId="6BB63CD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R9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R6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6B766C"/>
    <w:multiLevelType w:val="hybridMultilevel"/>
    <w:tmpl w:val="A502F0F0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A30F97"/>
    <w:multiLevelType w:val="hybridMultilevel"/>
    <w:tmpl w:val="B48CD518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9E93E62"/>
    <w:multiLevelType w:val="hybridMultilevel"/>
    <w:tmpl w:val="73A645A2"/>
    <w:lvl w:ilvl="0" w:tplc="681C68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FFB6D7C"/>
    <w:multiLevelType w:val="multilevel"/>
    <w:tmpl w:val="D3E219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xim">
    <w15:presenceInfo w15:providerId="None" w15:userId="Maxi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64A"/>
    <w:rsid w:val="0005291E"/>
    <w:rsid w:val="000576CE"/>
    <w:rsid w:val="00064051"/>
    <w:rsid w:val="000857B7"/>
    <w:rsid w:val="000D7BC6"/>
    <w:rsid w:val="000F1879"/>
    <w:rsid w:val="00137AFF"/>
    <w:rsid w:val="001448F2"/>
    <w:rsid w:val="00161D17"/>
    <w:rsid w:val="00167914"/>
    <w:rsid w:val="00184F20"/>
    <w:rsid w:val="001C394C"/>
    <w:rsid w:val="00210873"/>
    <w:rsid w:val="00217121"/>
    <w:rsid w:val="00252F87"/>
    <w:rsid w:val="00272C6F"/>
    <w:rsid w:val="0028465C"/>
    <w:rsid w:val="002C1F56"/>
    <w:rsid w:val="002F2A53"/>
    <w:rsid w:val="0031000B"/>
    <w:rsid w:val="00351461"/>
    <w:rsid w:val="00353173"/>
    <w:rsid w:val="003552AF"/>
    <w:rsid w:val="00357B5B"/>
    <w:rsid w:val="00404266"/>
    <w:rsid w:val="0043721E"/>
    <w:rsid w:val="0045373E"/>
    <w:rsid w:val="00496AF0"/>
    <w:rsid w:val="004A6321"/>
    <w:rsid w:val="004B67DF"/>
    <w:rsid w:val="004C07D9"/>
    <w:rsid w:val="004C6A24"/>
    <w:rsid w:val="004C78F0"/>
    <w:rsid w:val="004D4A4D"/>
    <w:rsid w:val="0051416B"/>
    <w:rsid w:val="00570BCC"/>
    <w:rsid w:val="0057768F"/>
    <w:rsid w:val="005B33E6"/>
    <w:rsid w:val="005C3441"/>
    <w:rsid w:val="005F03DE"/>
    <w:rsid w:val="00622705"/>
    <w:rsid w:val="006C6441"/>
    <w:rsid w:val="006F3FE1"/>
    <w:rsid w:val="00716FA1"/>
    <w:rsid w:val="007272CA"/>
    <w:rsid w:val="007D55D4"/>
    <w:rsid w:val="007E1CDA"/>
    <w:rsid w:val="008077E1"/>
    <w:rsid w:val="0083364A"/>
    <w:rsid w:val="00886BCA"/>
    <w:rsid w:val="008B0381"/>
    <w:rsid w:val="009005A0"/>
    <w:rsid w:val="009A5CB3"/>
    <w:rsid w:val="009C559C"/>
    <w:rsid w:val="009D6992"/>
    <w:rsid w:val="009E3C37"/>
    <w:rsid w:val="009E6FF2"/>
    <w:rsid w:val="00A277EA"/>
    <w:rsid w:val="00A363E5"/>
    <w:rsid w:val="00A47EC4"/>
    <w:rsid w:val="00A876DD"/>
    <w:rsid w:val="00AC7C63"/>
    <w:rsid w:val="00B23D09"/>
    <w:rsid w:val="00B5177B"/>
    <w:rsid w:val="00B71142"/>
    <w:rsid w:val="00B9435A"/>
    <w:rsid w:val="00BE5848"/>
    <w:rsid w:val="00CF159B"/>
    <w:rsid w:val="00D20DAC"/>
    <w:rsid w:val="00D35F1A"/>
    <w:rsid w:val="00DB142D"/>
    <w:rsid w:val="00DB792E"/>
    <w:rsid w:val="00DD6C2D"/>
    <w:rsid w:val="00DD74DA"/>
    <w:rsid w:val="00DF5BF6"/>
    <w:rsid w:val="00E01D0C"/>
    <w:rsid w:val="00E11EEE"/>
    <w:rsid w:val="00E51448"/>
    <w:rsid w:val="00E6372F"/>
    <w:rsid w:val="00E70E90"/>
    <w:rsid w:val="00EC2ECF"/>
    <w:rsid w:val="00F30684"/>
    <w:rsid w:val="00F31F7E"/>
    <w:rsid w:val="00F622C1"/>
    <w:rsid w:val="00F9079F"/>
    <w:rsid w:val="00F97414"/>
    <w:rsid w:val="00FD3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AD102"/>
  <w15:chartTrackingRefBased/>
  <w15:docId w15:val="{977FF07D-E0BE-4958-8194-4669B744C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33E6"/>
    <w:pPr>
      <w:tabs>
        <w:tab w:val="left" w:pos="2268"/>
        <w:tab w:val="left" w:pos="8505"/>
      </w:tabs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23D09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3D09"/>
    <w:pPr>
      <w:keepNext/>
      <w:keepLines/>
      <w:spacing w:before="40"/>
      <w:outlineLvl w:val="1"/>
    </w:pPr>
    <w:rPr>
      <w:rFonts w:eastAsiaTheme="majorEastAsia" w:cstheme="majorBidi"/>
      <w:i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70B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70BC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70BC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70BC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70BC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70BC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0BC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3D09"/>
    <w:rPr>
      <w:rFonts w:ascii="Times New Roman" w:eastAsiaTheme="majorEastAsia" w:hAnsi="Times New Roman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3D09"/>
    <w:rPr>
      <w:rFonts w:ascii="Times New Roman" w:eastAsiaTheme="majorEastAsia" w:hAnsi="Times New Roman" w:cstheme="majorBidi"/>
      <w:i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70BC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0BC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70BC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70BC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0BC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570B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70BCC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70BC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0BCC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0BCC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570BCC"/>
    <w:rPr>
      <w:b/>
      <w:bCs/>
    </w:rPr>
  </w:style>
  <w:style w:type="character" w:styleId="Emphasis">
    <w:name w:val="Emphasis"/>
    <w:basedOn w:val="DefaultParagraphFont"/>
    <w:uiPriority w:val="20"/>
    <w:qFormat/>
    <w:rsid w:val="00570BCC"/>
    <w:rPr>
      <w:i/>
      <w:iCs/>
    </w:rPr>
  </w:style>
  <w:style w:type="paragraph" w:styleId="NoSpacing">
    <w:name w:val="No Spacing"/>
    <w:uiPriority w:val="1"/>
    <w:qFormat/>
    <w:rsid w:val="00DD6C2D"/>
    <w:pPr>
      <w:spacing w:after="0" w:line="240" w:lineRule="auto"/>
      <w:ind w:firstLine="709"/>
    </w:pPr>
    <w:rPr>
      <w:rFonts w:ascii="Times New Roman" w:hAnsi="Times New Roman"/>
    </w:rPr>
  </w:style>
  <w:style w:type="paragraph" w:styleId="Quote">
    <w:name w:val="Quote"/>
    <w:basedOn w:val="Normal"/>
    <w:next w:val="Normal"/>
    <w:link w:val="QuoteChar"/>
    <w:uiPriority w:val="29"/>
    <w:qFormat/>
    <w:rsid w:val="00570BCC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70BCC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0BC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0BCC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570BCC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570BCC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570BCC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570BCC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70BCC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70BCC"/>
    <w:pPr>
      <w:ind w:firstLine="709"/>
      <w:jc w:val="left"/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23D0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3D09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23D09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04266"/>
    <w:pPr>
      <w:tabs>
        <w:tab w:val="left" w:pos="505"/>
        <w:tab w:val="right" w:pos="9629"/>
      </w:tabs>
      <w:spacing w:before="360" w:after="360"/>
      <w:ind w:firstLine="0"/>
    </w:pPr>
    <w:rPr>
      <w:b/>
      <w:bCs/>
      <w:caps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04266"/>
    <w:pPr>
      <w:tabs>
        <w:tab w:val="left" w:pos="502"/>
        <w:tab w:val="right" w:pos="9629"/>
      </w:tabs>
      <w:ind w:firstLine="0"/>
    </w:pPr>
    <w:rPr>
      <w:b/>
      <w:bCs/>
      <w:smallCaps/>
    </w:rPr>
  </w:style>
  <w:style w:type="character" w:styleId="Hyperlink">
    <w:name w:val="Hyperlink"/>
    <w:basedOn w:val="DefaultParagraphFont"/>
    <w:uiPriority w:val="99"/>
    <w:unhideWhenUsed/>
    <w:rsid w:val="00B23D09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23D09"/>
    <w:pPr>
      <w:ind w:firstLine="0"/>
    </w:pPr>
    <w:rPr>
      <w:smallCaps/>
    </w:rPr>
  </w:style>
  <w:style w:type="paragraph" w:styleId="TOC4">
    <w:name w:val="toc 4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5">
    <w:name w:val="toc 5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6">
    <w:name w:val="toc 6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7">
    <w:name w:val="toc 7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8">
    <w:name w:val="toc 8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9">
    <w:name w:val="toc 9"/>
    <w:basedOn w:val="Normal"/>
    <w:next w:val="Normal"/>
    <w:autoRedefine/>
    <w:uiPriority w:val="39"/>
    <w:unhideWhenUsed/>
    <w:rsid w:val="00B23D09"/>
    <w:pPr>
      <w:ind w:firstLine="0"/>
    </w:pPr>
  </w:style>
  <w:style w:type="character" w:styleId="CommentReference">
    <w:name w:val="annotation reference"/>
    <w:basedOn w:val="DefaultParagraphFont"/>
    <w:uiPriority w:val="99"/>
    <w:semiHidden/>
    <w:unhideWhenUsed/>
    <w:rsid w:val="002C1F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C1F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C1F56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C1F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C1F56"/>
    <w:rPr>
      <w:rFonts w:ascii="Times New Roman" w:hAnsi="Times New Roman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B71142"/>
    <w:rPr>
      <w:color w:val="808080"/>
    </w:rPr>
  </w:style>
  <w:style w:type="paragraph" w:styleId="BodyText">
    <w:name w:val="Body Text"/>
    <w:basedOn w:val="Normal"/>
    <w:link w:val="BodyTextChar"/>
    <w:uiPriority w:val="1"/>
    <w:qFormat/>
    <w:rsid w:val="00EC2ECF"/>
    <w:pPr>
      <w:autoSpaceDE w:val="0"/>
      <w:autoSpaceDN w:val="0"/>
      <w:adjustRightInd w:val="0"/>
      <w:spacing w:before="17" w:line="240" w:lineRule="auto"/>
      <w:ind w:firstLine="0"/>
      <w:jc w:val="left"/>
    </w:pPr>
    <w:rPr>
      <w:rFonts w:cs="Times New Roman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1"/>
    <w:rsid w:val="00EC2ECF"/>
    <w:rPr>
      <w:rFonts w:ascii="Times New Roman" w:hAnsi="Times New Roman" w:cs="Times New Roman"/>
      <w:sz w:val="16"/>
      <w:szCs w:val="16"/>
    </w:rPr>
  </w:style>
  <w:style w:type="paragraph" w:styleId="Revision">
    <w:name w:val="Revision"/>
    <w:hidden/>
    <w:uiPriority w:val="99"/>
    <w:semiHidden/>
    <w:rsid w:val="0057768F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citation">
    <w:name w:val="citation"/>
    <w:basedOn w:val="DefaultParagraphFont"/>
    <w:rsid w:val="00217121"/>
  </w:style>
  <w:style w:type="paragraph" w:styleId="Index1">
    <w:name w:val="index 1"/>
    <w:basedOn w:val="Normal"/>
    <w:next w:val="Normal"/>
    <w:autoRedefine/>
    <w:uiPriority w:val="99"/>
    <w:semiHidden/>
    <w:unhideWhenUsed/>
    <w:rsid w:val="004C07D9"/>
    <w:pPr>
      <w:tabs>
        <w:tab w:val="clear" w:pos="2268"/>
        <w:tab w:val="clear" w:pos="8505"/>
      </w:tabs>
      <w:spacing w:line="240" w:lineRule="auto"/>
      <w:ind w:left="280" w:hanging="280"/>
    </w:pPr>
  </w:style>
  <w:style w:type="table" w:styleId="TableGrid">
    <w:name w:val="Table Grid"/>
    <w:basedOn w:val="TableNormal"/>
    <w:uiPriority w:val="39"/>
    <w:rsid w:val="006F3F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9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65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70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hysical_Review" TargetMode="External"/><Relationship Id="rId7" Type="http://schemas.openxmlformats.org/officeDocument/2006/relationships/hyperlink" Target="http://dx.doi.org/10.1103%2FPhysRev.94.511" TargetMode="External"/><Relationship Id="rId2" Type="http://schemas.openxmlformats.org/officeDocument/2006/relationships/hyperlink" Target="http://ru.wikipedia.org/wiki/%D0%AD%D0%9D%D0%98%D0%90%D0%9A" TargetMode="External"/><Relationship Id="rId1" Type="http://schemas.openxmlformats.org/officeDocument/2006/relationships/hyperlink" Target="http://ru.wikipedia.org/wiki/%D0%A5%D0%B0%D1%80%D1%82%D1%80%D0%B8,_%D0%94%D1%83%D0%B3%D0%BB%D0%B0%D1%81_%D0%A0%D0%B5%D0%B9%D0%BD%D0%B5%D1%80" TargetMode="External"/><Relationship Id="rId6" Type="http://schemas.openxmlformats.org/officeDocument/2006/relationships/hyperlink" Target="http://en.wikipedia.org/wiki/Digital_object_identifier" TargetMode="External"/><Relationship Id="rId5" Type="http://schemas.openxmlformats.org/officeDocument/2006/relationships/hyperlink" Target="http://adsabs.harvard.edu/abs/1954PhRv...94..511B" TargetMode="External"/><Relationship Id="rId4" Type="http://schemas.openxmlformats.org/officeDocument/2006/relationships/hyperlink" Target="http://en.wikipedia.org/wiki/Bibcode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microsoft.com/office/2011/relationships/commentsExtended" Target="commentsExtended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Users\Maxim\UserData\University\4%20course\ModellApp\ModellApp\SearchedFor_5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LBE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Sheet1!$K$152:$K$191</c:f>
              <c:numCache>
                <c:formatCode>General</c:formatCode>
                <c:ptCount val="40"/>
                <c:pt idx="0">
                  <c:v>0</c:v>
                </c:pt>
                <c:pt idx="1">
                  <c:v>0.31453999999999999</c:v>
                </c:pt>
                <c:pt idx="2">
                  <c:v>0.35914099999999999</c:v>
                </c:pt>
                <c:pt idx="3">
                  <c:v>0.414188</c:v>
                </c:pt>
                <c:pt idx="4">
                  <c:v>0.48203299999999999</c:v>
                </c:pt>
                <c:pt idx="5">
                  <c:v>0.56537800000000005</c:v>
                </c:pt>
                <c:pt idx="6">
                  <c:v>0.66717099999999996</c:v>
                </c:pt>
                <c:pt idx="7">
                  <c:v>0.79033500000000001</c:v>
                </c:pt>
                <c:pt idx="8">
                  <c:v>0.93726699999999996</c:v>
                </c:pt>
                <c:pt idx="9">
                  <c:v>1.1090599999999999</c:v>
                </c:pt>
                <c:pt idx="10">
                  <c:v>1.30454</c:v>
                </c:pt>
                <c:pt idx="11">
                  <c:v>1.51932</c:v>
                </c:pt>
                <c:pt idx="12">
                  <c:v>1.74536</c:v>
                </c:pt>
                <c:pt idx="13">
                  <c:v>1.9715800000000001</c:v>
                </c:pt>
                <c:pt idx="14">
                  <c:v>2.1855899999999999</c:v>
                </c:pt>
                <c:pt idx="15">
                  <c:v>2.3761199999999998</c:v>
                </c:pt>
                <c:pt idx="16">
                  <c:v>2.5350799999999998</c:v>
                </c:pt>
                <c:pt idx="17">
                  <c:v>2.6584699999999999</c:v>
                </c:pt>
                <c:pt idx="18">
                  <c:v>2.7458399999999998</c:v>
                </c:pt>
                <c:pt idx="19">
                  <c:v>2.79888</c:v>
                </c:pt>
                <c:pt idx="20">
                  <c:v>2.8198099999999999</c:v>
                </c:pt>
                <c:pt idx="21">
                  <c:v>2.8103099999999999</c:v>
                </c:pt>
                <c:pt idx="22">
                  <c:v>2.77095</c:v>
                </c:pt>
                <c:pt idx="23">
                  <c:v>2.7014200000000002</c:v>
                </c:pt>
                <c:pt idx="24">
                  <c:v>2.6012499999999998</c:v>
                </c:pt>
                <c:pt idx="25">
                  <c:v>2.4709400000000001</c:v>
                </c:pt>
                <c:pt idx="26">
                  <c:v>2.31297</c:v>
                </c:pt>
                <c:pt idx="27">
                  <c:v>2.1324800000000002</c:v>
                </c:pt>
                <c:pt idx="28">
                  <c:v>1.93709</c:v>
                </c:pt>
                <c:pt idx="29">
                  <c:v>1.73586</c:v>
                </c:pt>
                <c:pt idx="30">
                  <c:v>1.53782</c:v>
                </c:pt>
                <c:pt idx="31">
                  <c:v>1.3506</c:v>
                </c:pt>
                <c:pt idx="32">
                  <c:v>1.17953</c:v>
                </c:pt>
                <c:pt idx="33">
                  <c:v>1.02752</c:v>
                </c:pt>
                <c:pt idx="34">
                  <c:v>0.89540299999999995</c:v>
                </c:pt>
                <c:pt idx="35">
                  <c:v>0.78247699999999998</c:v>
                </c:pt>
                <c:pt idx="36">
                  <c:v>0.687137</c:v>
                </c:pt>
                <c:pt idx="37">
                  <c:v>0.60733599999999999</c:v>
                </c:pt>
                <c:pt idx="38">
                  <c:v>0.54091599999999995</c:v>
                </c:pt>
                <c:pt idx="39">
                  <c:v>0</c:v>
                </c:pt>
              </c:numCache>
            </c:numRef>
          </c:yVal>
          <c:smooth val="1"/>
        </c:ser>
        <c:ser>
          <c:idx val="1"/>
          <c:order val="1"/>
          <c:tx>
            <c:v>Пуазейля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yVal>
            <c:numRef>
              <c:f>Sheet1!$Z$152:$Z$192</c:f>
              <c:numCache>
                <c:formatCode>General</c:formatCode>
                <c:ptCount val="41"/>
                <c:pt idx="5">
                  <c:v>0.34254143646408841</c:v>
                </c:pt>
                <c:pt idx="6">
                  <c:v>0.66298342541436461</c:v>
                </c:pt>
                <c:pt idx="7">
                  <c:v>0.96132596685082872</c:v>
                </c:pt>
                <c:pt idx="8">
                  <c:v>1.2375690607734806</c:v>
                </c:pt>
                <c:pt idx="9">
                  <c:v>1.4917127071823204</c:v>
                </c:pt>
                <c:pt idx="10">
                  <c:v>1.7237569060773481</c:v>
                </c:pt>
                <c:pt idx="11">
                  <c:v>1.9337016574585635</c:v>
                </c:pt>
                <c:pt idx="12">
                  <c:v>2.1215469613259668</c:v>
                </c:pt>
                <c:pt idx="13">
                  <c:v>2.2872928176795582</c:v>
                </c:pt>
                <c:pt idx="14">
                  <c:v>2.430939226519337</c:v>
                </c:pt>
                <c:pt idx="15">
                  <c:v>2.5524861878453038</c:v>
                </c:pt>
                <c:pt idx="16">
                  <c:v>2.6519337016574585</c:v>
                </c:pt>
                <c:pt idx="17">
                  <c:v>2.729281767955801</c:v>
                </c:pt>
                <c:pt idx="18">
                  <c:v>2.7845303867403315</c:v>
                </c:pt>
                <c:pt idx="19">
                  <c:v>2.8176795580110499</c:v>
                </c:pt>
                <c:pt idx="20">
                  <c:v>2.8287292817679557</c:v>
                </c:pt>
                <c:pt idx="21">
                  <c:v>2.8176795580110499</c:v>
                </c:pt>
                <c:pt idx="22">
                  <c:v>2.7845303867403315</c:v>
                </c:pt>
                <c:pt idx="23">
                  <c:v>2.729281767955801</c:v>
                </c:pt>
                <c:pt idx="24">
                  <c:v>2.6519337016574585</c:v>
                </c:pt>
                <c:pt idx="25">
                  <c:v>2.5524861878453038</c:v>
                </c:pt>
                <c:pt idx="26">
                  <c:v>2.430939226519337</c:v>
                </c:pt>
                <c:pt idx="27">
                  <c:v>2.2872928176795582</c:v>
                </c:pt>
                <c:pt idx="28">
                  <c:v>2.1215469613259668</c:v>
                </c:pt>
                <c:pt idx="29">
                  <c:v>1.9337016574585635</c:v>
                </c:pt>
                <c:pt idx="30">
                  <c:v>1.7237569060773481</c:v>
                </c:pt>
                <c:pt idx="31">
                  <c:v>1.4917127071823204</c:v>
                </c:pt>
                <c:pt idx="32">
                  <c:v>1.2375690607734806</c:v>
                </c:pt>
                <c:pt idx="33">
                  <c:v>0.96132596685082872</c:v>
                </c:pt>
                <c:pt idx="34">
                  <c:v>0.66298342541436461</c:v>
                </c:pt>
                <c:pt idx="35">
                  <c:v>0.3425414364640884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22792664"/>
        <c:axId val="622793448"/>
      </c:scatterChart>
      <c:valAx>
        <c:axId val="6227926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сстояние от края</a:t>
                </a:r>
                <a:r>
                  <a:rPr lang="ru-RU" baseline="0"/>
                  <a:t> трубы</a:t>
                </a:r>
              </a:p>
            </c:rich>
          </c:tx>
          <c:layout>
            <c:manualLayout>
              <c:xMode val="edge"/>
              <c:yMode val="edge"/>
              <c:x val="0.45288079615048127"/>
              <c:y val="0.8786803732866724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22793448"/>
        <c:crosses val="autoZero"/>
        <c:crossBetween val="midCat"/>
      </c:valAx>
      <c:valAx>
        <c:axId val="6227934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Модуль</a:t>
                </a:r>
                <a:r>
                  <a:rPr lang="ru-RU" baseline="0"/>
                  <a:t> скорсти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227926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r"/>
      <c:layout>
        <c:manualLayout>
          <c:xMode val="edge"/>
          <c:yMode val="edge"/>
          <c:x val="0.77504155730533675"/>
          <c:y val="5.5555555555555552E-2"/>
          <c:w val="0.18329177602799651"/>
          <c:h val="0.15625109361329836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237382-D026-4EBD-98F0-75A08952F1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</TotalTime>
  <Pages>1</Pages>
  <Words>3064</Words>
  <Characters>17471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204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Maxim</cp:lastModifiedBy>
  <cp:revision>6</cp:revision>
  <dcterms:created xsi:type="dcterms:W3CDTF">2013-12-23T00:17:00Z</dcterms:created>
  <dcterms:modified xsi:type="dcterms:W3CDTF">2013-12-23T06:50:00Z</dcterms:modified>
</cp:coreProperties>
</file>